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793618" w14:textId="77777777" w:rsidR="00D65474" w:rsidRPr="00FB398C" w:rsidRDefault="00D65474">
      <w:pPr>
        <w:keepLines w:val="0"/>
        <w:spacing w:before="0" w:after="0"/>
        <w:ind w:left="0"/>
        <w:rPr>
          <w:color w:val="002060"/>
          <w:sz w:val="56"/>
          <w:szCs w:val="56"/>
        </w:rPr>
      </w:pPr>
    </w:p>
    <w:p w14:paraId="060806EF" w14:textId="77777777" w:rsidR="00B14B43" w:rsidRPr="00FB398C" w:rsidRDefault="00B14B43">
      <w:pPr>
        <w:keepLines w:val="0"/>
        <w:spacing w:before="0" w:after="0"/>
        <w:ind w:left="0"/>
        <w:rPr>
          <w:color w:val="002060"/>
          <w:sz w:val="56"/>
          <w:szCs w:val="56"/>
        </w:rPr>
      </w:pPr>
    </w:p>
    <w:p w14:paraId="6BE695BA" w14:textId="77777777" w:rsidR="00B14B43" w:rsidRPr="00FB398C" w:rsidRDefault="00B14B43">
      <w:pPr>
        <w:keepLines w:val="0"/>
        <w:spacing w:before="0" w:after="0"/>
        <w:ind w:left="0"/>
        <w:rPr>
          <w:color w:val="002060"/>
          <w:sz w:val="56"/>
          <w:szCs w:val="56"/>
        </w:rPr>
      </w:pPr>
      <w:r w:rsidRPr="00FB398C">
        <w:rPr>
          <w:color w:val="002060"/>
          <w:sz w:val="56"/>
          <w:szCs w:val="56"/>
        </w:rPr>
        <w:t>Projektorganisations-</w:t>
      </w:r>
    </w:p>
    <w:p w14:paraId="5122301F" w14:textId="107833E0" w:rsidR="00B14B43" w:rsidRPr="00FB398C" w:rsidRDefault="00B14B43">
      <w:pPr>
        <w:keepLines w:val="0"/>
        <w:spacing w:before="0" w:after="0"/>
        <w:ind w:left="0"/>
        <w:rPr>
          <w:color w:val="002060"/>
          <w:sz w:val="56"/>
          <w:szCs w:val="56"/>
        </w:rPr>
      </w:pPr>
      <w:r w:rsidRPr="00FB398C">
        <w:rPr>
          <w:color w:val="002060"/>
          <w:sz w:val="56"/>
          <w:szCs w:val="56"/>
        </w:rPr>
        <w:t>Handbuch</w:t>
      </w:r>
    </w:p>
    <w:p w14:paraId="48C75E8D" w14:textId="77777777" w:rsidR="00B14B43" w:rsidRPr="00FB398C" w:rsidRDefault="00B14B43">
      <w:pPr>
        <w:keepLines w:val="0"/>
        <w:spacing w:before="0" w:after="0"/>
        <w:ind w:left="0"/>
        <w:rPr>
          <w:color w:val="002060"/>
          <w:sz w:val="56"/>
          <w:szCs w:val="56"/>
        </w:rPr>
      </w:pPr>
    </w:p>
    <w:p w14:paraId="785EB711" w14:textId="77777777" w:rsidR="00B14B43" w:rsidRPr="00B14B43" w:rsidRDefault="00B14B43">
      <w:pPr>
        <w:keepLines w:val="0"/>
        <w:spacing w:before="0" w:after="0"/>
        <w:ind w:left="0"/>
        <w:rPr>
          <w:sz w:val="22"/>
          <w:szCs w:val="22"/>
        </w:rPr>
      </w:pPr>
    </w:p>
    <w:p w14:paraId="37CB1CEF" w14:textId="77777777" w:rsidR="00B14B43" w:rsidRPr="00B14B43" w:rsidRDefault="00B14B43">
      <w:pPr>
        <w:keepLines w:val="0"/>
        <w:spacing w:before="0" w:after="0"/>
        <w:ind w:left="0"/>
        <w:rPr>
          <w:sz w:val="22"/>
          <w:szCs w:val="22"/>
        </w:rPr>
      </w:pPr>
    </w:p>
    <w:sdt>
      <w:sdtPr>
        <w:rPr>
          <w:rFonts w:ascii="Arial" w:eastAsia="Times New Roman" w:hAnsi="Arial" w:cs="Times New Roman"/>
          <w:color w:val="auto"/>
          <w:sz w:val="16"/>
          <w:szCs w:val="20"/>
        </w:rPr>
        <w:id w:val="-660774899"/>
        <w:docPartObj>
          <w:docPartGallery w:val="Table of Contents"/>
          <w:docPartUnique/>
        </w:docPartObj>
      </w:sdtPr>
      <w:sdtEndPr>
        <w:rPr>
          <w:b/>
          <w:bCs/>
        </w:rPr>
      </w:sdtEndPr>
      <w:sdtContent>
        <w:p w14:paraId="65DD0577" w14:textId="2A28E3EF" w:rsidR="006402D0" w:rsidRDefault="006402D0">
          <w:pPr>
            <w:pStyle w:val="Inhaltsverzeichnisberschrift"/>
          </w:pPr>
          <w:r>
            <w:t>Inhaltsverzeichnis</w:t>
          </w:r>
        </w:p>
        <w:p w14:paraId="252D2E2A" w14:textId="109E95B4" w:rsidR="006402D0" w:rsidRDefault="006402D0">
          <w:pPr>
            <w:pStyle w:val="Verzeichnis1"/>
            <w:rPr>
              <w:rFonts w:asciiTheme="minorHAnsi" w:eastAsiaTheme="minorEastAsia" w:hAnsiTheme="minorHAnsi" w:cstheme="minorBidi"/>
              <w:noProof/>
              <w:kern w:val="2"/>
              <w:sz w:val="24"/>
              <w:szCs w:val="24"/>
              <w14:ligatures w14:val="standardContextual"/>
            </w:rPr>
          </w:pPr>
          <w:r>
            <w:fldChar w:fldCharType="begin"/>
          </w:r>
          <w:r>
            <w:instrText xml:space="preserve"> TOC \o "1-1" \h \z \u </w:instrText>
          </w:r>
          <w:r>
            <w:fldChar w:fldCharType="separate"/>
          </w:r>
          <w:hyperlink w:anchor="_Toc214265435" w:history="1">
            <w:r w:rsidRPr="008A01FA">
              <w:rPr>
                <w:rStyle w:val="Hyperlink"/>
                <w:noProof/>
              </w:rPr>
              <w:t>Abschnitt 1</w:t>
            </w:r>
            <w:r>
              <w:rPr>
                <w:noProof/>
                <w:webHidden/>
              </w:rPr>
              <w:tab/>
            </w:r>
            <w:r>
              <w:rPr>
                <w:noProof/>
                <w:webHidden/>
              </w:rPr>
              <w:fldChar w:fldCharType="begin"/>
            </w:r>
            <w:r>
              <w:rPr>
                <w:noProof/>
                <w:webHidden/>
              </w:rPr>
              <w:instrText xml:space="preserve"> PAGEREF _Toc214265435 \h </w:instrText>
            </w:r>
            <w:r>
              <w:rPr>
                <w:noProof/>
                <w:webHidden/>
              </w:rPr>
            </w:r>
            <w:r>
              <w:rPr>
                <w:noProof/>
                <w:webHidden/>
              </w:rPr>
              <w:fldChar w:fldCharType="separate"/>
            </w:r>
            <w:r w:rsidR="00D0117C">
              <w:rPr>
                <w:noProof/>
                <w:webHidden/>
              </w:rPr>
              <w:t>2</w:t>
            </w:r>
            <w:r>
              <w:rPr>
                <w:noProof/>
                <w:webHidden/>
              </w:rPr>
              <w:fldChar w:fldCharType="end"/>
            </w:r>
          </w:hyperlink>
        </w:p>
        <w:p w14:paraId="5150D8EC" w14:textId="73FF7B84" w:rsidR="006402D0" w:rsidRDefault="00000000">
          <w:pPr>
            <w:pStyle w:val="Verzeichnis1"/>
            <w:rPr>
              <w:rFonts w:asciiTheme="minorHAnsi" w:eastAsiaTheme="minorEastAsia" w:hAnsiTheme="minorHAnsi" w:cstheme="minorBidi"/>
              <w:noProof/>
              <w:kern w:val="2"/>
              <w:sz w:val="24"/>
              <w:szCs w:val="24"/>
              <w14:ligatures w14:val="standardContextual"/>
            </w:rPr>
          </w:pPr>
          <w:hyperlink w:anchor="_Toc214265436" w:history="1">
            <w:r w:rsidR="006402D0" w:rsidRPr="008A01FA">
              <w:rPr>
                <w:rStyle w:val="Hyperlink"/>
                <w:noProof/>
              </w:rPr>
              <w:t>00 Allgemeines</w:t>
            </w:r>
            <w:r w:rsidR="006402D0">
              <w:rPr>
                <w:noProof/>
                <w:webHidden/>
              </w:rPr>
              <w:tab/>
            </w:r>
            <w:r w:rsidR="006402D0">
              <w:rPr>
                <w:noProof/>
                <w:webHidden/>
              </w:rPr>
              <w:fldChar w:fldCharType="begin"/>
            </w:r>
            <w:r w:rsidR="006402D0">
              <w:rPr>
                <w:noProof/>
                <w:webHidden/>
              </w:rPr>
              <w:instrText xml:space="preserve"> PAGEREF _Toc214265436 \h </w:instrText>
            </w:r>
            <w:r w:rsidR="006402D0">
              <w:rPr>
                <w:noProof/>
                <w:webHidden/>
              </w:rPr>
            </w:r>
            <w:r w:rsidR="006402D0">
              <w:rPr>
                <w:noProof/>
                <w:webHidden/>
              </w:rPr>
              <w:fldChar w:fldCharType="separate"/>
            </w:r>
            <w:r w:rsidR="00D0117C">
              <w:rPr>
                <w:noProof/>
                <w:webHidden/>
              </w:rPr>
              <w:t>2</w:t>
            </w:r>
            <w:r w:rsidR="006402D0">
              <w:rPr>
                <w:noProof/>
                <w:webHidden/>
              </w:rPr>
              <w:fldChar w:fldCharType="end"/>
            </w:r>
          </w:hyperlink>
        </w:p>
        <w:p w14:paraId="259EC382" w14:textId="5F1FD65C" w:rsidR="006402D0" w:rsidRDefault="00000000">
          <w:pPr>
            <w:pStyle w:val="Verzeichnis1"/>
            <w:rPr>
              <w:rFonts w:asciiTheme="minorHAnsi" w:eastAsiaTheme="minorEastAsia" w:hAnsiTheme="minorHAnsi" w:cstheme="minorBidi"/>
              <w:noProof/>
              <w:kern w:val="2"/>
              <w:sz w:val="24"/>
              <w:szCs w:val="24"/>
              <w14:ligatures w14:val="standardContextual"/>
            </w:rPr>
          </w:pPr>
          <w:hyperlink w:anchor="_Toc214265437" w:history="1">
            <w:r w:rsidR="006402D0" w:rsidRPr="008A01FA">
              <w:rPr>
                <w:rStyle w:val="Hyperlink"/>
                <w:noProof/>
              </w:rPr>
              <w:t>01 Projektgegenstand und Projektumfeld</w:t>
            </w:r>
            <w:r w:rsidR="006402D0">
              <w:rPr>
                <w:noProof/>
                <w:webHidden/>
              </w:rPr>
              <w:tab/>
            </w:r>
            <w:r w:rsidR="006402D0">
              <w:rPr>
                <w:noProof/>
                <w:webHidden/>
              </w:rPr>
              <w:fldChar w:fldCharType="begin"/>
            </w:r>
            <w:r w:rsidR="006402D0">
              <w:rPr>
                <w:noProof/>
                <w:webHidden/>
              </w:rPr>
              <w:instrText xml:space="preserve"> PAGEREF _Toc214265437 \h </w:instrText>
            </w:r>
            <w:r w:rsidR="006402D0">
              <w:rPr>
                <w:noProof/>
                <w:webHidden/>
              </w:rPr>
            </w:r>
            <w:r w:rsidR="006402D0">
              <w:rPr>
                <w:noProof/>
                <w:webHidden/>
              </w:rPr>
              <w:fldChar w:fldCharType="separate"/>
            </w:r>
            <w:r w:rsidR="00D0117C">
              <w:rPr>
                <w:noProof/>
                <w:webHidden/>
              </w:rPr>
              <w:t>2</w:t>
            </w:r>
            <w:r w:rsidR="006402D0">
              <w:rPr>
                <w:noProof/>
                <w:webHidden/>
              </w:rPr>
              <w:fldChar w:fldCharType="end"/>
            </w:r>
          </w:hyperlink>
        </w:p>
        <w:p w14:paraId="56BF09AC" w14:textId="2CB92338" w:rsidR="006402D0" w:rsidRDefault="00000000">
          <w:pPr>
            <w:pStyle w:val="Verzeichnis1"/>
            <w:rPr>
              <w:rFonts w:asciiTheme="minorHAnsi" w:eastAsiaTheme="minorEastAsia" w:hAnsiTheme="minorHAnsi" w:cstheme="minorBidi"/>
              <w:noProof/>
              <w:kern w:val="2"/>
              <w:sz w:val="24"/>
              <w:szCs w:val="24"/>
              <w14:ligatures w14:val="standardContextual"/>
            </w:rPr>
          </w:pPr>
          <w:hyperlink w:anchor="_Toc214265438" w:history="1">
            <w:r w:rsidR="006402D0" w:rsidRPr="008A01FA">
              <w:rPr>
                <w:rStyle w:val="Hyperlink"/>
                <w:noProof/>
              </w:rPr>
              <w:t>02 Öffentliche Belange, Behörden</w:t>
            </w:r>
            <w:r w:rsidR="006402D0">
              <w:rPr>
                <w:noProof/>
                <w:webHidden/>
              </w:rPr>
              <w:tab/>
            </w:r>
            <w:r w:rsidR="006402D0">
              <w:rPr>
                <w:noProof/>
                <w:webHidden/>
              </w:rPr>
              <w:fldChar w:fldCharType="begin"/>
            </w:r>
            <w:r w:rsidR="006402D0">
              <w:rPr>
                <w:noProof/>
                <w:webHidden/>
              </w:rPr>
              <w:instrText xml:space="preserve"> PAGEREF _Toc214265438 \h </w:instrText>
            </w:r>
            <w:r w:rsidR="006402D0">
              <w:rPr>
                <w:noProof/>
                <w:webHidden/>
              </w:rPr>
            </w:r>
            <w:r w:rsidR="006402D0">
              <w:rPr>
                <w:noProof/>
                <w:webHidden/>
              </w:rPr>
              <w:fldChar w:fldCharType="separate"/>
            </w:r>
            <w:r w:rsidR="00D0117C">
              <w:rPr>
                <w:noProof/>
                <w:webHidden/>
              </w:rPr>
              <w:t>3</w:t>
            </w:r>
            <w:r w:rsidR="006402D0">
              <w:rPr>
                <w:noProof/>
                <w:webHidden/>
              </w:rPr>
              <w:fldChar w:fldCharType="end"/>
            </w:r>
          </w:hyperlink>
        </w:p>
        <w:p w14:paraId="79E2F534" w14:textId="10918A72" w:rsidR="006402D0" w:rsidRDefault="00000000">
          <w:pPr>
            <w:pStyle w:val="Verzeichnis1"/>
            <w:rPr>
              <w:rFonts w:asciiTheme="minorHAnsi" w:eastAsiaTheme="minorEastAsia" w:hAnsiTheme="minorHAnsi" w:cstheme="minorBidi"/>
              <w:noProof/>
              <w:kern w:val="2"/>
              <w:sz w:val="24"/>
              <w:szCs w:val="24"/>
              <w14:ligatures w14:val="standardContextual"/>
            </w:rPr>
          </w:pPr>
          <w:hyperlink w:anchor="_Toc214265439" w:history="1">
            <w:r w:rsidR="006402D0" w:rsidRPr="008A01FA">
              <w:rPr>
                <w:rStyle w:val="Hyperlink"/>
                <w:noProof/>
              </w:rPr>
              <w:t>03 Aufbaustruktur</w:t>
            </w:r>
            <w:r w:rsidR="006402D0">
              <w:rPr>
                <w:noProof/>
                <w:webHidden/>
              </w:rPr>
              <w:tab/>
            </w:r>
            <w:r w:rsidR="006402D0">
              <w:rPr>
                <w:noProof/>
                <w:webHidden/>
              </w:rPr>
              <w:fldChar w:fldCharType="begin"/>
            </w:r>
            <w:r w:rsidR="006402D0">
              <w:rPr>
                <w:noProof/>
                <w:webHidden/>
              </w:rPr>
              <w:instrText xml:space="preserve"> PAGEREF _Toc214265439 \h </w:instrText>
            </w:r>
            <w:r w:rsidR="006402D0">
              <w:rPr>
                <w:noProof/>
                <w:webHidden/>
              </w:rPr>
            </w:r>
            <w:r w:rsidR="006402D0">
              <w:rPr>
                <w:noProof/>
                <w:webHidden/>
              </w:rPr>
              <w:fldChar w:fldCharType="separate"/>
            </w:r>
            <w:r w:rsidR="00D0117C">
              <w:rPr>
                <w:noProof/>
                <w:webHidden/>
              </w:rPr>
              <w:t>3</w:t>
            </w:r>
            <w:r w:rsidR="006402D0">
              <w:rPr>
                <w:noProof/>
                <w:webHidden/>
              </w:rPr>
              <w:fldChar w:fldCharType="end"/>
            </w:r>
          </w:hyperlink>
        </w:p>
        <w:p w14:paraId="12E5D769" w14:textId="034666B4" w:rsidR="006402D0" w:rsidRDefault="00000000">
          <w:pPr>
            <w:pStyle w:val="Verzeichnis1"/>
            <w:rPr>
              <w:rFonts w:asciiTheme="minorHAnsi" w:eastAsiaTheme="minorEastAsia" w:hAnsiTheme="minorHAnsi" w:cstheme="minorBidi"/>
              <w:noProof/>
              <w:kern w:val="2"/>
              <w:sz w:val="24"/>
              <w:szCs w:val="24"/>
              <w14:ligatures w14:val="standardContextual"/>
            </w:rPr>
          </w:pPr>
          <w:hyperlink w:anchor="_Toc214265440" w:history="1">
            <w:r w:rsidR="006402D0" w:rsidRPr="008A01FA">
              <w:rPr>
                <w:rStyle w:val="Hyperlink"/>
                <w:noProof/>
              </w:rPr>
              <w:t>04 Ablaufstruktur</w:t>
            </w:r>
            <w:r w:rsidR="006402D0">
              <w:rPr>
                <w:noProof/>
                <w:webHidden/>
              </w:rPr>
              <w:tab/>
            </w:r>
            <w:r w:rsidR="006402D0">
              <w:rPr>
                <w:noProof/>
                <w:webHidden/>
              </w:rPr>
              <w:fldChar w:fldCharType="begin"/>
            </w:r>
            <w:r w:rsidR="006402D0">
              <w:rPr>
                <w:noProof/>
                <w:webHidden/>
              </w:rPr>
              <w:instrText xml:space="preserve"> PAGEREF _Toc214265440 \h </w:instrText>
            </w:r>
            <w:r w:rsidR="006402D0">
              <w:rPr>
                <w:noProof/>
                <w:webHidden/>
              </w:rPr>
            </w:r>
            <w:r w:rsidR="006402D0">
              <w:rPr>
                <w:noProof/>
                <w:webHidden/>
              </w:rPr>
              <w:fldChar w:fldCharType="separate"/>
            </w:r>
            <w:r w:rsidR="00D0117C">
              <w:rPr>
                <w:noProof/>
                <w:webHidden/>
              </w:rPr>
              <w:t>4</w:t>
            </w:r>
            <w:r w:rsidR="006402D0">
              <w:rPr>
                <w:noProof/>
                <w:webHidden/>
              </w:rPr>
              <w:fldChar w:fldCharType="end"/>
            </w:r>
          </w:hyperlink>
        </w:p>
        <w:p w14:paraId="16859304" w14:textId="045C72B8" w:rsidR="006402D0" w:rsidRDefault="00000000">
          <w:pPr>
            <w:pStyle w:val="Verzeichnis1"/>
            <w:rPr>
              <w:rFonts w:asciiTheme="minorHAnsi" w:eastAsiaTheme="minorEastAsia" w:hAnsiTheme="minorHAnsi" w:cstheme="minorBidi"/>
              <w:noProof/>
              <w:kern w:val="2"/>
              <w:sz w:val="24"/>
              <w:szCs w:val="24"/>
              <w14:ligatures w14:val="standardContextual"/>
            </w:rPr>
          </w:pPr>
          <w:hyperlink w:anchor="_Toc214265441" w:history="1">
            <w:r w:rsidR="006402D0" w:rsidRPr="008A01FA">
              <w:rPr>
                <w:rStyle w:val="Hyperlink"/>
                <w:noProof/>
              </w:rPr>
              <w:t>05 Zielvorgabe Qualität der Planung</w:t>
            </w:r>
            <w:r w:rsidR="006402D0">
              <w:rPr>
                <w:noProof/>
                <w:webHidden/>
              </w:rPr>
              <w:tab/>
            </w:r>
            <w:r w:rsidR="006402D0">
              <w:rPr>
                <w:noProof/>
                <w:webHidden/>
              </w:rPr>
              <w:fldChar w:fldCharType="begin"/>
            </w:r>
            <w:r w:rsidR="006402D0">
              <w:rPr>
                <w:noProof/>
                <w:webHidden/>
              </w:rPr>
              <w:instrText xml:space="preserve"> PAGEREF _Toc214265441 \h </w:instrText>
            </w:r>
            <w:r w:rsidR="006402D0">
              <w:rPr>
                <w:noProof/>
                <w:webHidden/>
              </w:rPr>
            </w:r>
            <w:r w:rsidR="006402D0">
              <w:rPr>
                <w:noProof/>
                <w:webHidden/>
              </w:rPr>
              <w:fldChar w:fldCharType="separate"/>
            </w:r>
            <w:r w:rsidR="00D0117C">
              <w:rPr>
                <w:noProof/>
                <w:webHidden/>
              </w:rPr>
              <w:t>5</w:t>
            </w:r>
            <w:r w:rsidR="006402D0">
              <w:rPr>
                <w:noProof/>
                <w:webHidden/>
              </w:rPr>
              <w:fldChar w:fldCharType="end"/>
            </w:r>
          </w:hyperlink>
        </w:p>
        <w:p w14:paraId="1D65B8F4" w14:textId="06F05BF4" w:rsidR="006402D0" w:rsidRDefault="00000000">
          <w:pPr>
            <w:pStyle w:val="Verzeichnis1"/>
            <w:rPr>
              <w:rFonts w:asciiTheme="minorHAnsi" w:eastAsiaTheme="minorEastAsia" w:hAnsiTheme="minorHAnsi" w:cstheme="minorBidi"/>
              <w:noProof/>
              <w:kern w:val="2"/>
              <w:sz w:val="24"/>
              <w:szCs w:val="24"/>
              <w14:ligatures w14:val="standardContextual"/>
            </w:rPr>
          </w:pPr>
          <w:hyperlink w:anchor="_Toc214265442" w:history="1">
            <w:r w:rsidR="006402D0" w:rsidRPr="008A01FA">
              <w:rPr>
                <w:rStyle w:val="Hyperlink"/>
                <w:noProof/>
              </w:rPr>
              <w:t>06 Zielvorgabe Kosten Gesamtprojekt</w:t>
            </w:r>
            <w:r w:rsidR="006402D0">
              <w:rPr>
                <w:noProof/>
                <w:webHidden/>
              </w:rPr>
              <w:tab/>
            </w:r>
            <w:r w:rsidR="006402D0">
              <w:rPr>
                <w:noProof/>
                <w:webHidden/>
              </w:rPr>
              <w:fldChar w:fldCharType="begin"/>
            </w:r>
            <w:r w:rsidR="006402D0">
              <w:rPr>
                <w:noProof/>
                <w:webHidden/>
              </w:rPr>
              <w:instrText xml:space="preserve"> PAGEREF _Toc214265442 \h </w:instrText>
            </w:r>
            <w:r w:rsidR="006402D0">
              <w:rPr>
                <w:noProof/>
                <w:webHidden/>
              </w:rPr>
            </w:r>
            <w:r w:rsidR="006402D0">
              <w:rPr>
                <w:noProof/>
                <w:webHidden/>
              </w:rPr>
              <w:fldChar w:fldCharType="separate"/>
            </w:r>
            <w:r w:rsidR="00D0117C">
              <w:rPr>
                <w:noProof/>
                <w:webHidden/>
              </w:rPr>
              <w:t>5</w:t>
            </w:r>
            <w:r w:rsidR="006402D0">
              <w:rPr>
                <w:noProof/>
                <w:webHidden/>
              </w:rPr>
              <w:fldChar w:fldCharType="end"/>
            </w:r>
          </w:hyperlink>
        </w:p>
        <w:p w14:paraId="62751A77" w14:textId="173A2ABF" w:rsidR="006402D0" w:rsidRDefault="00000000">
          <w:pPr>
            <w:pStyle w:val="Verzeichnis1"/>
            <w:rPr>
              <w:rFonts w:asciiTheme="minorHAnsi" w:eastAsiaTheme="minorEastAsia" w:hAnsiTheme="minorHAnsi" w:cstheme="minorBidi"/>
              <w:noProof/>
              <w:kern w:val="2"/>
              <w:sz w:val="24"/>
              <w:szCs w:val="24"/>
              <w14:ligatures w14:val="standardContextual"/>
            </w:rPr>
          </w:pPr>
          <w:hyperlink w:anchor="_Toc214265443" w:history="1">
            <w:r w:rsidR="006402D0" w:rsidRPr="008A01FA">
              <w:rPr>
                <w:rStyle w:val="Hyperlink"/>
                <w:noProof/>
              </w:rPr>
              <w:t>07 Zielvorgabe Termine Gesamtprojekt</w:t>
            </w:r>
            <w:r w:rsidR="006402D0">
              <w:rPr>
                <w:noProof/>
                <w:webHidden/>
              </w:rPr>
              <w:tab/>
            </w:r>
            <w:r w:rsidR="006402D0">
              <w:rPr>
                <w:noProof/>
                <w:webHidden/>
              </w:rPr>
              <w:fldChar w:fldCharType="begin"/>
            </w:r>
            <w:r w:rsidR="006402D0">
              <w:rPr>
                <w:noProof/>
                <w:webHidden/>
              </w:rPr>
              <w:instrText xml:space="preserve"> PAGEREF _Toc214265443 \h </w:instrText>
            </w:r>
            <w:r w:rsidR="006402D0">
              <w:rPr>
                <w:noProof/>
                <w:webHidden/>
              </w:rPr>
            </w:r>
            <w:r w:rsidR="006402D0">
              <w:rPr>
                <w:noProof/>
                <w:webHidden/>
              </w:rPr>
              <w:fldChar w:fldCharType="separate"/>
            </w:r>
            <w:r w:rsidR="00D0117C">
              <w:rPr>
                <w:noProof/>
                <w:webHidden/>
              </w:rPr>
              <w:t>7</w:t>
            </w:r>
            <w:r w:rsidR="006402D0">
              <w:rPr>
                <w:noProof/>
                <w:webHidden/>
              </w:rPr>
              <w:fldChar w:fldCharType="end"/>
            </w:r>
          </w:hyperlink>
        </w:p>
        <w:p w14:paraId="41853F6A" w14:textId="09252D2D" w:rsidR="006402D0" w:rsidRDefault="00000000">
          <w:pPr>
            <w:pStyle w:val="Verzeichnis1"/>
            <w:rPr>
              <w:rFonts w:asciiTheme="minorHAnsi" w:eastAsiaTheme="minorEastAsia" w:hAnsiTheme="minorHAnsi" w:cstheme="minorBidi"/>
              <w:noProof/>
              <w:kern w:val="2"/>
              <w:sz w:val="24"/>
              <w:szCs w:val="24"/>
              <w14:ligatures w14:val="standardContextual"/>
            </w:rPr>
          </w:pPr>
          <w:hyperlink w:anchor="_Toc214265444" w:history="1">
            <w:r w:rsidR="006402D0" w:rsidRPr="008A01FA">
              <w:rPr>
                <w:rStyle w:val="Hyperlink"/>
                <w:noProof/>
              </w:rPr>
              <w:t>08.1 Verträge</w:t>
            </w:r>
            <w:r w:rsidR="006402D0">
              <w:rPr>
                <w:noProof/>
                <w:webHidden/>
              </w:rPr>
              <w:tab/>
            </w:r>
            <w:r w:rsidR="006402D0">
              <w:rPr>
                <w:noProof/>
                <w:webHidden/>
              </w:rPr>
              <w:fldChar w:fldCharType="begin"/>
            </w:r>
            <w:r w:rsidR="006402D0">
              <w:rPr>
                <w:noProof/>
                <w:webHidden/>
              </w:rPr>
              <w:instrText xml:space="preserve"> PAGEREF _Toc214265444 \h </w:instrText>
            </w:r>
            <w:r w:rsidR="006402D0">
              <w:rPr>
                <w:noProof/>
                <w:webHidden/>
              </w:rPr>
            </w:r>
            <w:r w:rsidR="006402D0">
              <w:rPr>
                <w:noProof/>
                <w:webHidden/>
              </w:rPr>
              <w:fldChar w:fldCharType="separate"/>
            </w:r>
            <w:r w:rsidR="00D0117C">
              <w:rPr>
                <w:noProof/>
                <w:webHidden/>
              </w:rPr>
              <w:t>8</w:t>
            </w:r>
            <w:r w:rsidR="006402D0">
              <w:rPr>
                <w:noProof/>
                <w:webHidden/>
              </w:rPr>
              <w:fldChar w:fldCharType="end"/>
            </w:r>
          </w:hyperlink>
        </w:p>
        <w:p w14:paraId="2FDEACD6" w14:textId="077B1DAB" w:rsidR="006402D0" w:rsidRDefault="00000000">
          <w:pPr>
            <w:pStyle w:val="Verzeichnis1"/>
            <w:rPr>
              <w:rFonts w:asciiTheme="minorHAnsi" w:eastAsiaTheme="minorEastAsia" w:hAnsiTheme="minorHAnsi" w:cstheme="minorBidi"/>
              <w:noProof/>
              <w:kern w:val="2"/>
              <w:sz w:val="24"/>
              <w:szCs w:val="24"/>
              <w14:ligatures w14:val="standardContextual"/>
            </w:rPr>
          </w:pPr>
          <w:hyperlink w:anchor="_Toc214265445" w:history="1">
            <w:r w:rsidR="006402D0" w:rsidRPr="008A01FA">
              <w:rPr>
                <w:rStyle w:val="Hyperlink"/>
                <w:noProof/>
              </w:rPr>
              <w:t>08.2 Versicherungen</w:t>
            </w:r>
            <w:r w:rsidR="006402D0">
              <w:rPr>
                <w:noProof/>
                <w:webHidden/>
              </w:rPr>
              <w:tab/>
            </w:r>
            <w:r w:rsidR="006402D0">
              <w:rPr>
                <w:noProof/>
                <w:webHidden/>
              </w:rPr>
              <w:fldChar w:fldCharType="begin"/>
            </w:r>
            <w:r w:rsidR="006402D0">
              <w:rPr>
                <w:noProof/>
                <w:webHidden/>
              </w:rPr>
              <w:instrText xml:space="preserve"> PAGEREF _Toc214265445 \h </w:instrText>
            </w:r>
            <w:r w:rsidR="006402D0">
              <w:rPr>
                <w:noProof/>
                <w:webHidden/>
              </w:rPr>
            </w:r>
            <w:r w:rsidR="006402D0">
              <w:rPr>
                <w:noProof/>
                <w:webHidden/>
              </w:rPr>
              <w:fldChar w:fldCharType="separate"/>
            </w:r>
            <w:r w:rsidR="00D0117C">
              <w:rPr>
                <w:noProof/>
                <w:webHidden/>
              </w:rPr>
              <w:t>9</w:t>
            </w:r>
            <w:r w:rsidR="006402D0">
              <w:rPr>
                <w:noProof/>
                <w:webHidden/>
              </w:rPr>
              <w:fldChar w:fldCharType="end"/>
            </w:r>
          </w:hyperlink>
        </w:p>
        <w:p w14:paraId="0C9953BB" w14:textId="46148C23" w:rsidR="006402D0" w:rsidRDefault="00000000">
          <w:pPr>
            <w:pStyle w:val="Verzeichnis1"/>
            <w:rPr>
              <w:rFonts w:asciiTheme="minorHAnsi" w:eastAsiaTheme="minorEastAsia" w:hAnsiTheme="minorHAnsi" w:cstheme="minorBidi"/>
              <w:noProof/>
              <w:kern w:val="2"/>
              <w:sz w:val="24"/>
              <w:szCs w:val="24"/>
              <w14:ligatures w14:val="standardContextual"/>
            </w:rPr>
          </w:pPr>
          <w:hyperlink w:anchor="_Toc214265446" w:history="1">
            <w:r w:rsidR="006402D0" w:rsidRPr="008A01FA">
              <w:rPr>
                <w:rStyle w:val="Hyperlink"/>
                <w:noProof/>
              </w:rPr>
              <w:t>09 Informationsverarbeitung</w:t>
            </w:r>
            <w:r w:rsidR="006402D0">
              <w:rPr>
                <w:noProof/>
                <w:webHidden/>
              </w:rPr>
              <w:tab/>
            </w:r>
            <w:r w:rsidR="006402D0">
              <w:rPr>
                <w:noProof/>
                <w:webHidden/>
              </w:rPr>
              <w:fldChar w:fldCharType="begin"/>
            </w:r>
            <w:r w:rsidR="006402D0">
              <w:rPr>
                <w:noProof/>
                <w:webHidden/>
              </w:rPr>
              <w:instrText xml:space="preserve"> PAGEREF _Toc214265446 \h </w:instrText>
            </w:r>
            <w:r w:rsidR="006402D0">
              <w:rPr>
                <w:noProof/>
                <w:webHidden/>
              </w:rPr>
            </w:r>
            <w:r w:rsidR="006402D0">
              <w:rPr>
                <w:noProof/>
                <w:webHidden/>
              </w:rPr>
              <w:fldChar w:fldCharType="separate"/>
            </w:r>
            <w:r w:rsidR="00D0117C">
              <w:rPr>
                <w:noProof/>
                <w:webHidden/>
              </w:rPr>
              <w:t>10</w:t>
            </w:r>
            <w:r w:rsidR="006402D0">
              <w:rPr>
                <w:noProof/>
                <w:webHidden/>
              </w:rPr>
              <w:fldChar w:fldCharType="end"/>
            </w:r>
          </w:hyperlink>
        </w:p>
        <w:p w14:paraId="712DD312" w14:textId="50FD9944" w:rsidR="006402D0" w:rsidRDefault="00000000">
          <w:pPr>
            <w:pStyle w:val="Verzeichnis1"/>
            <w:rPr>
              <w:rFonts w:asciiTheme="minorHAnsi" w:eastAsiaTheme="minorEastAsia" w:hAnsiTheme="minorHAnsi" w:cstheme="minorBidi"/>
              <w:noProof/>
              <w:kern w:val="2"/>
              <w:sz w:val="24"/>
              <w:szCs w:val="24"/>
              <w14:ligatures w14:val="standardContextual"/>
            </w:rPr>
          </w:pPr>
          <w:hyperlink w:anchor="_Toc214265447" w:history="1">
            <w:r w:rsidR="006402D0" w:rsidRPr="008A01FA">
              <w:rPr>
                <w:rStyle w:val="Hyperlink"/>
                <w:noProof/>
              </w:rPr>
              <w:t>10 Planungs- und Ausführungsdokumente</w:t>
            </w:r>
            <w:r w:rsidR="006402D0">
              <w:rPr>
                <w:noProof/>
                <w:webHidden/>
              </w:rPr>
              <w:tab/>
            </w:r>
            <w:r w:rsidR="006402D0">
              <w:rPr>
                <w:noProof/>
                <w:webHidden/>
              </w:rPr>
              <w:fldChar w:fldCharType="begin"/>
            </w:r>
            <w:r w:rsidR="006402D0">
              <w:rPr>
                <w:noProof/>
                <w:webHidden/>
              </w:rPr>
              <w:instrText xml:space="preserve"> PAGEREF _Toc214265447 \h </w:instrText>
            </w:r>
            <w:r w:rsidR="006402D0">
              <w:rPr>
                <w:noProof/>
                <w:webHidden/>
              </w:rPr>
            </w:r>
            <w:r w:rsidR="006402D0">
              <w:rPr>
                <w:noProof/>
                <w:webHidden/>
              </w:rPr>
              <w:fldChar w:fldCharType="separate"/>
            </w:r>
            <w:r w:rsidR="00D0117C">
              <w:rPr>
                <w:noProof/>
                <w:webHidden/>
              </w:rPr>
              <w:t>11</w:t>
            </w:r>
            <w:r w:rsidR="006402D0">
              <w:rPr>
                <w:noProof/>
                <w:webHidden/>
              </w:rPr>
              <w:fldChar w:fldCharType="end"/>
            </w:r>
          </w:hyperlink>
        </w:p>
        <w:p w14:paraId="060744D7" w14:textId="6EF07172" w:rsidR="006402D0" w:rsidRDefault="00000000">
          <w:pPr>
            <w:pStyle w:val="Verzeichnis1"/>
            <w:rPr>
              <w:rFonts w:asciiTheme="minorHAnsi" w:eastAsiaTheme="minorEastAsia" w:hAnsiTheme="minorHAnsi" w:cstheme="minorBidi"/>
              <w:noProof/>
              <w:kern w:val="2"/>
              <w:sz w:val="24"/>
              <w:szCs w:val="24"/>
              <w14:ligatures w14:val="standardContextual"/>
            </w:rPr>
          </w:pPr>
          <w:hyperlink w:anchor="_Toc214265448" w:history="1">
            <w:r w:rsidR="006402D0" w:rsidRPr="008A01FA">
              <w:rPr>
                <w:rStyle w:val="Hyperlink"/>
                <w:noProof/>
              </w:rPr>
              <w:t>11 Objektüberwachung</w:t>
            </w:r>
            <w:r w:rsidR="006402D0">
              <w:rPr>
                <w:noProof/>
                <w:webHidden/>
              </w:rPr>
              <w:tab/>
            </w:r>
            <w:r w:rsidR="006402D0">
              <w:rPr>
                <w:noProof/>
                <w:webHidden/>
              </w:rPr>
              <w:fldChar w:fldCharType="begin"/>
            </w:r>
            <w:r w:rsidR="006402D0">
              <w:rPr>
                <w:noProof/>
                <w:webHidden/>
              </w:rPr>
              <w:instrText xml:space="preserve"> PAGEREF _Toc214265448 \h </w:instrText>
            </w:r>
            <w:r w:rsidR="006402D0">
              <w:rPr>
                <w:noProof/>
                <w:webHidden/>
              </w:rPr>
            </w:r>
            <w:r w:rsidR="006402D0">
              <w:rPr>
                <w:noProof/>
                <w:webHidden/>
              </w:rPr>
              <w:fldChar w:fldCharType="separate"/>
            </w:r>
            <w:r w:rsidR="00D0117C">
              <w:rPr>
                <w:noProof/>
                <w:webHidden/>
              </w:rPr>
              <w:t>12</w:t>
            </w:r>
            <w:r w:rsidR="006402D0">
              <w:rPr>
                <w:noProof/>
                <w:webHidden/>
              </w:rPr>
              <w:fldChar w:fldCharType="end"/>
            </w:r>
          </w:hyperlink>
        </w:p>
        <w:p w14:paraId="5FE8A3C7" w14:textId="610BAA35" w:rsidR="006402D0" w:rsidRDefault="00000000">
          <w:pPr>
            <w:pStyle w:val="Verzeichnis1"/>
            <w:rPr>
              <w:rFonts w:asciiTheme="minorHAnsi" w:eastAsiaTheme="minorEastAsia" w:hAnsiTheme="minorHAnsi" w:cstheme="minorBidi"/>
              <w:noProof/>
              <w:kern w:val="2"/>
              <w:sz w:val="24"/>
              <w:szCs w:val="24"/>
              <w14:ligatures w14:val="standardContextual"/>
            </w:rPr>
          </w:pPr>
          <w:hyperlink w:anchor="_Toc214265449" w:history="1">
            <w:r w:rsidR="006402D0" w:rsidRPr="008A01FA">
              <w:rPr>
                <w:rStyle w:val="Hyperlink"/>
                <w:noProof/>
              </w:rPr>
              <w:t>12 Interna</w:t>
            </w:r>
            <w:r w:rsidR="006402D0">
              <w:rPr>
                <w:noProof/>
                <w:webHidden/>
              </w:rPr>
              <w:tab/>
            </w:r>
            <w:r w:rsidR="006402D0">
              <w:rPr>
                <w:noProof/>
                <w:webHidden/>
              </w:rPr>
              <w:fldChar w:fldCharType="begin"/>
            </w:r>
            <w:r w:rsidR="006402D0">
              <w:rPr>
                <w:noProof/>
                <w:webHidden/>
              </w:rPr>
              <w:instrText xml:space="preserve"> PAGEREF _Toc214265449 \h </w:instrText>
            </w:r>
            <w:r w:rsidR="006402D0">
              <w:rPr>
                <w:noProof/>
                <w:webHidden/>
              </w:rPr>
            </w:r>
            <w:r w:rsidR="006402D0">
              <w:rPr>
                <w:noProof/>
                <w:webHidden/>
              </w:rPr>
              <w:fldChar w:fldCharType="separate"/>
            </w:r>
            <w:r w:rsidR="00D0117C">
              <w:rPr>
                <w:noProof/>
                <w:webHidden/>
              </w:rPr>
              <w:t>13</w:t>
            </w:r>
            <w:r w:rsidR="006402D0">
              <w:rPr>
                <w:noProof/>
                <w:webHidden/>
              </w:rPr>
              <w:fldChar w:fldCharType="end"/>
            </w:r>
          </w:hyperlink>
        </w:p>
        <w:p w14:paraId="7ADFE18E" w14:textId="61FE0E19" w:rsidR="006402D0" w:rsidRDefault="00000000">
          <w:pPr>
            <w:pStyle w:val="Verzeichnis1"/>
            <w:rPr>
              <w:rFonts w:asciiTheme="minorHAnsi" w:eastAsiaTheme="minorEastAsia" w:hAnsiTheme="minorHAnsi" w:cstheme="minorBidi"/>
              <w:noProof/>
              <w:kern w:val="2"/>
              <w:sz w:val="24"/>
              <w:szCs w:val="24"/>
              <w14:ligatures w14:val="standardContextual"/>
            </w:rPr>
          </w:pPr>
          <w:hyperlink w:anchor="_Toc214265450" w:history="1">
            <w:r w:rsidR="006402D0" w:rsidRPr="008A01FA">
              <w:rPr>
                <w:rStyle w:val="Hyperlink"/>
                <w:noProof/>
              </w:rPr>
              <w:t>Zusammenfassung</w:t>
            </w:r>
            <w:r w:rsidR="006402D0">
              <w:rPr>
                <w:noProof/>
                <w:webHidden/>
              </w:rPr>
              <w:tab/>
            </w:r>
            <w:r w:rsidR="006402D0">
              <w:rPr>
                <w:noProof/>
                <w:webHidden/>
              </w:rPr>
              <w:fldChar w:fldCharType="begin"/>
            </w:r>
            <w:r w:rsidR="006402D0">
              <w:rPr>
                <w:noProof/>
                <w:webHidden/>
              </w:rPr>
              <w:instrText xml:space="preserve"> PAGEREF _Toc214265450 \h </w:instrText>
            </w:r>
            <w:r w:rsidR="006402D0">
              <w:rPr>
                <w:noProof/>
                <w:webHidden/>
              </w:rPr>
            </w:r>
            <w:r w:rsidR="006402D0">
              <w:rPr>
                <w:noProof/>
                <w:webHidden/>
              </w:rPr>
              <w:fldChar w:fldCharType="separate"/>
            </w:r>
            <w:r w:rsidR="00D0117C">
              <w:rPr>
                <w:noProof/>
                <w:webHidden/>
              </w:rPr>
              <w:t>13</w:t>
            </w:r>
            <w:r w:rsidR="006402D0">
              <w:rPr>
                <w:noProof/>
                <w:webHidden/>
              </w:rPr>
              <w:fldChar w:fldCharType="end"/>
            </w:r>
          </w:hyperlink>
        </w:p>
        <w:p w14:paraId="79DD03BC" w14:textId="7C3BE5E9" w:rsidR="006402D0" w:rsidRDefault="00000000">
          <w:pPr>
            <w:pStyle w:val="Verzeichnis1"/>
            <w:rPr>
              <w:rFonts w:asciiTheme="minorHAnsi" w:eastAsiaTheme="minorEastAsia" w:hAnsiTheme="minorHAnsi" w:cstheme="minorBidi"/>
              <w:noProof/>
              <w:kern w:val="2"/>
              <w:sz w:val="24"/>
              <w:szCs w:val="24"/>
              <w14:ligatures w14:val="standardContextual"/>
            </w:rPr>
          </w:pPr>
          <w:hyperlink w:anchor="_Toc214265451" w:history="1">
            <w:r w:rsidR="006402D0" w:rsidRPr="008A01FA">
              <w:rPr>
                <w:rStyle w:val="Hyperlink"/>
                <w:noProof/>
              </w:rPr>
              <w:t>Abschnitt 2: Vorbereitung und Durchführung von Besprechungen</w:t>
            </w:r>
            <w:r w:rsidR="006402D0">
              <w:rPr>
                <w:noProof/>
                <w:webHidden/>
              </w:rPr>
              <w:tab/>
            </w:r>
            <w:r w:rsidR="006402D0">
              <w:rPr>
                <w:noProof/>
                <w:webHidden/>
              </w:rPr>
              <w:fldChar w:fldCharType="begin"/>
            </w:r>
            <w:r w:rsidR="006402D0">
              <w:rPr>
                <w:noProof/>
                <w:webHidden/>
              </w:rPr>
              <w:instrText xml:space="preserve"> PAGEREF _Toc214265451 \h </w:instrText>
            </w:r>
            <w:r w:rsidR="006402D0">
              <w:rPr>
                <w:noProof/>
                <w:webHidden/>
              </w:rPr>
            </w:r>
            <w:r w:rsidR="006402D0">
              <w:rPr>
                <w:noProof/>
                <w:webHidden/>
              </w:rPr>
              <w:fldChar w:fldCharType="separate"/>
            </w:r>
            <w:r w:rsidR="00D0117C">
              <w:rPr>
                <w:noProof/>
                <w:webHidden/>
              </w:rPr>
              <w:t>14</w:t>
            </w:r>
            <w:r w:rsidR="006402D0">
              <w:rPr>
                <w:noProof/>
                <w:webHidden/>
              </w:rPr>
              <w:fldChar w:fldCharType="end"/>
            </w:r>
          </w:hyperlink>
        </w:p>
        <w:p w14:paraId="2EE54CF1" w14:textId="2141985D" w:rsidR="006402D0" w:rsidRDefault="00000000">
          <w:pPr>
            <w:pStyle w:val="Verzeichnis1"/>
            <w:rPr>
              <w:rFonts w:asciiTheme="minorHAnsi" w:eastAsiaTheme="minorEastAsia" w:hAnsiTheme="minorHAnsi" w:cstheme="minorBidi"/>
              <w:noProof/>
              <w:kern w:val="2"/>
              <w:sz w:val="24"/>
              <w:szCs w:val="24"/>
              <w14:ligatures w14:val="standardContextual"/>
            </w:rPr>
          </w:pPr>
          <w:hyperlink w:anchor="_Toc214265452" w:history="1">
            <w:r w:rsidR="006402D0" w:rsidRPr="008A01FA">
              <w:rPr>
                <w:rStyle w:val="Hyperlink"/>
                <w:noProof/>
              </w:rPr>
              <w:t>Abschnitt 3: Richtlinie für die Projektrealisierung</w:t>
            </w:r>
            <w:r w:rsidR="006402D0">
              <w:rPr>
                <w:noProof/>
                <w:webHidden/>
              </w:rPr>
              <w:tab/>
            </w:r>
            <w:r w:rsidR="006402D0">
              <w:rPr>
                <w:noProof/>
                <w:webHidden/>
              </w:rPr>
              <w:fldChar w:fldCharType="begin"/>
            </w:r>
            <w:r w:rsidR="006402D0">
              <w:rPr>
                <w:noProof/>
                <w:webHidden/>
              </w:rPr>
              <w:instrText xml:space="preserve"> PAGEREF _Toc214265452 \h </w:instrText>
            </w:r>
            <w:r w:rsidR="006402D0">
              <w:rPr>
                <w:noProof/>
                <w:webHidden/>
              </w:rPr>
            </w:r>
            <w:r w:rsidR="006402D0">
              <w:rPr>
                <w:noProof/>
                <w:webHidden/>
              </w:rPr>
              <w:fldChar w:fldCharType="separate"/>
            </w:r>
            <w:r w:rsidR="00D0117C">
              <w:rPr>
                <w:noProof/>
                <w:webHidden/>
              </w:rPr>
              <w:t>16</w:t>
            </w:r>
            <w:r w:rsidR="006402D0">
              <w:rPr>
                <w:noProof/>
                <w:webHidden/>
              </w:rPr>
              <w:fldChar w:fldCharType="end"/>
            </w:r>
          </w:hyperlink>
        </w:p>
        <w:p w14:paraId="6B278AEF" w14:textId="2DC586F4" w:rsidR="006402D0" w:rsidRDefault="006402D0">
          <w:r>
            <w:fldChar w:fldCharType="end"/>
          </w:r>
        </w:p>
      </w:sdtContent>
    </w:sdt>
    <w:p w14:paraId="59328094" w14:textId="77777777" w:rsidR="00B14B43" w:rsidRPr="00B14B43" w:rsidRDefault="00B14B43">
      <w:pPr>
        <w:keepLines w:val="0"/>
        <w:spacing w:before="0" w:after="0"/>
        <w:ind w:left="0"/>
        <w:rPr>
          <w:sz w:val="22"/>
          <w:szCs w:val="22"/>
        </w:rPr>
      </w:pPr>
    </w:p>
    <w:p w14:paraId="40F8AB69" w14:textId="77777777" w:rsidR="00B14B43" w:rsidRPr="00B14B43" w:rsidRDefault="00B14B43">
      <w:pPr>
        <w:keepLines w:val="0"/>
        <w:spacing w:before="0" w:after="0"/>
        <w:ind w:left="0"/>
        <w:rPr>
          <w:sz w:val="22"/>
          <w:szCs w:val="22"/>
        </w:rPr>
      </w:pPr>
    </w:p>
    <w:p w14:paraId="41C010DD" w14:textId="77777777" w:rsidR="00D65474" w:rsidRPr="00B14B43" w:rsidRDefault="00D65474">
      <w:pPr>
        <w:keepLines w:val="0"/>
        <w:spacing w:before="0" w:after="0"/>
        <w:ind w:left="0"/>
        <w:rPr>
          <w:sz w:val="22"/>
          <w:szCs w:val="22"/>
        </w:rPr>
      </w:pPr>
    </w:p>
    <w:p w14:paraId="2756FAA3" w14:textId="77777777" w:rsidR="00D65474" w:rsidRPr="00B14B43" w:rsidRDefault="00D65474">
      <w:pPr>
        <w:keepLines w:val="0"/>
        <w:spacing w:before="0" w:after="0"/>
        <w:ind w:left="0"/>
        <w:rPr>
          <w:sz w:val="22"/>
          <w:szCs w:val="22"/>
        </w:rPr>
      </w:pPr>
    </w:p>
    <w:p w14:paraId="674A8B19" w14:textId="0053BBC4" w:rsidR="00D65474" w:rsidRDefault="00D65474">
      <w:pPr>
        <w:keepLines w:val="0"/>
        <w:spacing w:before="0" w:after="0"/>
        <w:ind w:left="0"/>
      </w:pPr>
      <w:r>
        <w:br w:type="page"/>
      </w:r>
    </w:p>
    <w:p w14:paraId="0905711A" w14:textId="77777777" w:rsidR="00FB398C" w:rsidRDefault="00FB398C">
      <w:pPr>
        <w:keepLines w:val="0"/>
        <w:spacing w:before="0" w:after="0"/>
        <w:ind w:left="0"/>
      </w:pPr>
    </w:p>
    <w:p w14:paraId="1343F147" w14:textId="6F67418C" w:rsidR="00C87FD7" w:rsidRDefault="00C87FD7" w:rsidP="00C87FD7">
      <w:pPr>
        <w:pStyle w:val="berschrift1"/>
      </w:pPr>
      <w:bookmarkStart w:id="0" w:name="_Toc210597628"/>
      <w:bookmarkStart w:id="1" w:name="_Toc214265435"/>
      <w:r>
        <w:t>Abschnitt 1</w:t>
      </w:r>
      <w:bookmarkEnd w:id="0"/>
      <w:bookmarkEnd w:id="1"/>
    </w:p>
    <w:p w14:paraId="308BE086" w14:textId="77777777" w:rsidR="00C87FD7" w:rsidRDefault="00C87FD7" w:rsidP="00C87FD7">
      <w:r>
        <w:t xml:space="preserve">Das </w:t>
      </w:r>
      <w:r w:rsidRPr="000C2E80">
        <w:rPr>
          <w:b/>
        </w:rPr>
        <w:t>Projektorganisationshandbuch</w:t>
      </w:r>
      <w:r>
        <w:t xml:space="preserve"> enthält alle projektspezifischen Informationen, die notwendig sind, um Projekte effektiv und effizient abzuwickeln.</w:t>
      </w:r>
    </w:p>
    <w:p w14:paraId="01314335" w14:textId="77777777" w:rsidR="00C87FD7" w:rsidRDefault="00C87FD7" w:rsidP="00C87FD7">
      <w:r>
        <w:rPr>
          <w:bCs/>
        </w:rPr>
        <w:t>Sinn des Handbuches ist,</w:t>
      </w:r>
      <w:r>
        <w:rPr>
          <w:b/>
        </w:rPr>
        <w:t xml:space="preserve"> </w:t>
      </w:r>
      <w:r>
        <w:t>Bestimmungen zu Aufgaben, Verantwortung, Mitarbeit und Information aller Mitarbeiter des Büros einvernehmlich festzulegen, damit eine stets gleiche und effiziente Abwicklung der anfallenden Probleme und Entscheidungen sichergestellt ist.</w:t>
      </w:r>
    </w:p>
    <w:p w14:paraId="59EC0984" w14:textId="77777777" w:rsidR="00C87FD7" w:rsidRDefault="00C87FD7">
      <w:r>
        <w:t xml:space="preserve">Die Struktur dieses Projektorganisationshandbuches orientiert sich an der allgemeinen Projektstruktur. </w:t>
      </w:r>
    </w:p>
    <w:p w14:paraId="4F35EECF" w14:textId="77777777" w:rsidR="00C87FD7" w:rsidRDefault="00C87FD7">
      <w:r>
        <w:t xml:space="preserve">Die Projektstruktur bildet die Rahmenbedingungen, die Zielsetzungen (Kosten, Termine, Qualitäten), die Organisation und die Dokumentation ab. Die Projektstruktur ist damit Grundlage des Projektorganisations- und des Projekthandbuches sowie der daraus abgeleiteten Ablageordnung. Abgelegt wird sachorientiert. </w:t>
      </w:r>
    </w:p>
    <w:p w14:paraId="6317690B" w14:textId="77777777" w:rsidR="00C87FD7" w:rsidRDefault="00C87FD7">
      <w:pPr>
        <w:numPr>
          <w:ilvl w:val="0"/>
          <w:numId w:val="6"/>
        </w:numPr>
        <w:tabs>
          <w:tab w:val="clear" w:pos="360"/>
          <w:tab w:val="num" w:pos="1494"/>
        </w:tabs>
        <w:ind w:left="1494"/>
      </w:pPr>
      <w:r>
        <w:t>Projektgegenstand und Projektumfeld</w:t>
      </w:r>
    </w:p>
    <w:p w14:paraId="1425AFC7" w14:textId="77777777" w:rsidR="00C87FD7" w:rsidRDefault="00C87FD7">
      <w:pPr>
        <w:numPr>
          <w:ilvl w:val="0"/>
          <w:numId w:val="6"/>
        </w:numPr>
        <w:tabs>
          <w:tab w:val="clear" w:pos="360"/>
          <w:tab w:val="num" w:pos="1494"/>
        </w:tabs>
        <w:ind w:left="1494"/>
      </w:pPr>
      <w:r>
        <w:t>Öffentliche Belange und Behörden</w:t>
      </w:r>
    </w:p>
    <w:p w14:paraId="04D52489" w14:textId="5515A662" w:rsidR="00C87FD7" w:rsidRDefault="00C87FD7">
      <w:pPr>
        <w:numPr>
          <w:ilvl w:val="0"/>
          <w:numId w:val="6"/>
        </w:numPr>
        <w:tabs>
          <w:tab w:val="clear" w:pos="360"/>
          <w:tab w:val="num" w:pos="1494"/>
        </w:tabs>
        <w:ind w:left="1494"/>
      </w:pPr>
      <w:r>
        <w:t>Aufbaustruktur</w:t>
      </w:r>
    </w:p>
    <w:p w14:paraId="7FE75AEE" w14:textId="77777777" w:rsidR="00C87FD7" w:rsidRDefault="00C87FD7">
      <w:pPr>
        <w:numPr>
          <w:ilvl w:val="0"/>
          <w:numId w:val="6"/>
        </w:numPr>
        <w:tabs>
          <w:tab w:val="clear" w:pos="360"/>
          <w:tab w:val="num" w:pos="1494"/>
        </w:tabs>
        <w:ind w:left="1494"/>
      </w:pPr>
      <w:r>
        <w:t>Ablaufstrukturen</w:t>
      </w:r>
    </w:p>
    <w:p w14:paraId="69986162" w14:textId="77777777" w:rsidR="00C87FD7" w:rsidRDefault="00C87FD7">
      <w:pPr>
        <w:numPr>
          <w:ilvl w:val="0"/>
          <w:numId w:val="6"/>
        </w:numPr>
        <w:tabs>
          <w:tab w:val="clear" w:pos="360"/>
          <w:tab w:val="num" w:pos="1494"/>
        </w:tabs>
        <w:ind w:left="1494"/>
      </w:pPr>
      <w:r>
        <w:t>Qualitätsmanagement</w:t>
      </w:r>
    </w:p>
    <w:p w14:paraId="15DCCF6F" w14:textId="77777777" w:rsidR="00C87FD7" w:rsidRDefault="00C87FD7" w:rsidP="00C87FD7">
      <w:pPr>
        <w:numPr>
          <w:ilvl w:val="0"/>
          <w:numId w:val="6"/>
        </w:numPr>
        <w:tabs>
          <w:tab w:val="clear" w:pos="360"/>
          <w:tab w:val="num" w:pos="1494"/>
        </w:tabs>
        <w:ind w:left="1494"/>
      </w:pPr>
      <w:r>
        <w:t>Kostenmanagement</w:t>
      </w:r>
    </w:p>
    <w:p w14:paraId="530E9F34" w14:textId="77777777" w:rsidR="00C87FD7" w:rsidRDefault="00C87FD7" w:rsidP="00C87FD7">
      <w:pPr>
        <w:numPr>
          <w:ilvl w:val="0"/>
          <w:numId w:val="6"/>
        </w:numPr>
        <w:tabs>
          <w:tab w:val="clear" w:pos="360"/>
          <w:tab w:val="num" w:pos="1494"/>
        </w:tabs>
        <w:ind w:left="1494"/>
      </w:pPr>
      <w:r>
        <w:t>Terminmanagement</w:t>
      </w:r>
    </w:p>
    <w:p w14:paraId="72FE6B79" w14:textId="77777777" w:rsidR="00C87FD7" w:rsidRDefault="00C87FD7">
      <w:pPr>
        <w:numPr>
          <w:ilvl w:val="0"/>
          <w:numId w:val="6"/>
        </w:numPr>
        <w:tabs>
          <w:tab w:val="clear" w:pos="360"/>
          <w:tab w:val="num" w:pos="1494"/>
        </w:tabs>
        <w:ind w:left="1494"/>
      </w:pPr>
      <w:r>
        <w:t>Vertrags- und Versicherungsmanagement</w:t>
      </w:r>
    </w:p>
    <w:p w14:paraId="256DFC24" w14:textId="77777777" w:rsidR="00C87FD7" w:rsidRDefault="00C87FD7">
      <w:pPr>
        <w:numPr>
          <w:ilvl w:val="0"/>
          <w:numId w:val="6"/>
        </w:numPr>
        <w:tabs>
          <w:tab w:val="clear" w:pos="360"/>
          <w:tab w:val="num" w:pos="1494"/>
        </w:tabs>
        <w:ind w:left="1494"/>
      </w:pPr>
      <w:r>
        <w:t>Informationsmanagement</w:t>
      </w:r>
    </w:p>
    <w:p w14:paraId="076EBC3C" w14:textId="77777777" w:rsidR="00C87FD7" w:rsidRDefault="00C87FD7">
      <w:pPr>
        <w:numPr>
          <w:ilvl w:val="0"/>
          <w:numId w:val="6"/>
        </w:numPr>
        <w:tabs>
          <w:tab w:val="clear" w:pos="360"/>
          <w:tab w:val="num" w:pos="1494"/>
        </w:tabs>
        <w:ind w:left="1494"/>
      </w:pPr>
      <w:r>
        <w:t>Planungs- und Ausführungsdokumente</w:t>
      </w:r>
    </w:p>
    <w:p w14:paraId="3E380464" w14:textId="77777777" w:rsidR="00C87FD7" w:rsidRDefault="00C87FD7">
      <w:pPr>
        <w:numPr>
          <w:ilvl w:val="0"/>
          <w:numId w:val="6"/>
        </w:numPr>
        <w:tabs>
          <w:tab w:val="clear" w:pos="360"/>
          <w:tab w:val="num" w:pos="1494"/>
        </w:tabs>
        <w:ind w:left="1494"/>
      </w:pPr>
      <w:r>
        <w:t>Objektüberwachung / Bauleitung</w:t>
      </w:r>
    </w:p>
    <w:p w14:paraId="060D4BD2" w14:textId="77777777" w:rsidR="00C87FD7" w:rsidRDefault="00C87FD7">
      <w:pPr>
        <w:numPr>
          <w:ilvl w:val="0"/>
          <w:numId w:val="6"/>
        </w:numPr>
        <w:tabs>
          <w:tab w:val="clear" w:pos="360"/>
          <w:tab w:val="num" w:pos="1494"/>
        </w:tabs>
        <w:ind w:left="1494"/>
      </w:pPr>
      <w:r>
        <w:t>Bürointerna</w:t>
      </w:r>
    </w:p>
    <w:p w14:paraId="47226273" w14:textId="77777777" w:rsidR="00C87FD7" w:rsidRDefault="00C87FD7" w:rsidP="00C87FD7">
      <w:r>
        <w:t xml:space="preserve">Die folgenden Fragen zu den einzelnen Kapiteln sind nicht erschöpfend, sondern müssen jeder Organisation individuell angepasst werden. </w:t>
      </w:r>
    </w:p>
    <w:p w14:paraId="0D27A13C" w14:textId="77777777" w:rsidR="00C87FD7" w:rsidRDefault="00C87FD7" w:rsidP="00C87FD7">
      <w:pPr>
        <w:pStyle w:val="berschrift1"/>
      </w:pPr>
      <w:bookmarkStart w:id="2" w:name="_Toc210597629"/>
      <w:bookmarkStart w:id="3" w:name="_Toc214265436"/>
      <w:r>
        <w:t>00 Allgemeines</w:t>
      </w:r>
      <w:bookmarkEnd w:id="2"/>
      <w:bookmarkEnd w:id="3"/>
    </w:p>
    <w:p w14:paraId="44612AE7" w14:textId="77777777" w:rsidR="00C87FD7" w:rsidRPr="0048421D" w:rsidRDefault="00C87FD7" w:rsidP="00C87FD7"/>
    <w:tbl>
      <w:tblPr>
        <w:tblW w:w="0" w:type="auto"/>
        <w:tblInd w:w="1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31"/>
        <w:gridCol w:w="3963"/>
      </w:tblGrid>
      <w:tr w:rsidR="00C87FD7" w:rsidRPr="00401542" w14:paraId="6F81B9D7" w14:textId="77777777">
        <w:tc>
          <w:tcPr>
            <w:tcW w:w="4536" w:type="dxa"/>
          </w:tcPr>
          <w:p w14:paraId="5EB7AAEB" w14:textId="3079E7AD" w:rsidR="00C87FD7" w:rsidRPr="00401542" w:rsidRDefault="00C87FD7" w:rsidP="00C87FD7">
            <w:pPr>
              <w:ind w:left="0"/>
              <w:rPr>
                <w:i/>
              </w:rPr>
            </w:pPr>
            <w:r w:rsidRPr="00401542">
              <w:rPr>
                <w:i/>
              </w:rPr>
              <w:t xml:space="preserve">Von </w:t>
            </w:r>
            <w:r w:rsidRPr="00401542">
              <w:rPr>
                <w:b/>
                <w:i/>
              </w:rPr>
              <w:t>wem</w:t>
            </w:r>
            <w:r w:rsidRPr="00401542">
              <w:rPr>
                <w:i/>
              </w:rPr>
              <w:t xml:space="preserve"> (z.B. Geschäftsleitung / Projektleitung / Projektleiter, ...) und </w:t>
            </w:r>
            <w:r w:rsidRPr="00401542">
              <w:rPr>
                <w:b/>
                <w:i/>
              </w:rPr>
              <w:t>wann</w:t>
            </w:r>
            <w:r w:rsidRPr="00401542">
              <w:rPr>
                <w:i/>
              </w:rPr>
              <w:t xml:space="preserve"> (sofort vor Arbeitsaufnahme, nach Vertragsunterschrift, ...)</w:t>
            </w:r>
            <w:r w:rsidR="00654C2D">
              <w:rPr>
                <w:i/>
              </w:rPr>
              <w:t xml:space="preserve"> </w:t>
            </w:r>
            <w:r w:rsidRPr="00401542">
              <w:rPr>
                <w:i/>
              </w:rPr>
              <w:t>werden der Ablauf und die Qualitätsanforderungen jedes Auftrages oder Teilauftrages festgelegt?</w:t>
            </w:r>
          </w:p>
        </w:tc>
        <w:tc>
          <w:tcPr>
            <w:tcW w:w="3969" w:type="dxa"/>
          </w:tcPr>
          <w:p w14:paraId="4724F2C1" w14:textId="77777777" w:rsidR="00C87FD7" w:rsidRPr="00401542" w:rsidRDefault="00C87FD7" w:rsidP="00C87FD7">
            <w:pPr>
              <w:ind w:left="0"/>
              <w:rPr>
                <w:i/>
              </w:rPr>
            </w:pPr>
          </w:p>
        </w:tc>
      </w:tr>
      <w:tr w:rsidR="00C87FD7" w:rsidRPr="00401542" w14:paraId="7EA765DE" w14:textId="77777777">
        <w:tc>
          <w:tcPr>
            <w:tcW w:w="4536" w:type="dxa"/>
          </w:tcPr>
          <w:p w14:paraId="5EC3643D" w14:textId="77777777" w:rsidR="00C87FD7" w:rsidRPr="00401542" w:rsidRDefault="00C87FD7" w:rsidP="00C87FD7">
            <w:pPr>
              <w:ind w:left="0"/>
              <w:rPr>
                <w:i/>
              </w:rPr>
            </w:pPr>
            <w:r w:rsidRPr="00401542">
              <w:rPr>
                <w:i/>
              </w:rPr>
              <w:t xml:space="preserve">Nach </w:t>
            </w:r>
            <w:r w:rsidRPr="00401542">
              <w:rPr>
                <w:b/>
                <w:i/>
              </w:rPr>
              <w:t>welchen Regeln</w:t>
            </w:r>
            <w:r w:rsidRPr="00401542">
              <w:rPr>
                <w:i/>
              </w:rPr>
              <w:t xml:space="preserve"> (Projektordnungssystem) wird das Projekt gegliedert und dokumentiert?</w:t>
            </w:r>
          </w:p>
        </w:tc>
        <w:tc>
          <w:tcPr>
            <w:tcW w:w="3969" w:type="dxa"/>
          </w:tcPr>
          <w:p w14:paraId="08E9712C" w14:textId="77777777" w:rsidR="00C87FD7" w:rsidRPr="00401542" w:rsidRDefault="00C87FD7" w:rsidP="00C87FD7">
            <w:pPr>
              <w:ind w:left="0"/>
              <w:rPr>
                <w:i/>
              </w:rPr>
            </w:pPr>
          </w:p>
        </w:tc>
      </w:tr>
      <w:tr w:rsidR="00C87FD7" w:rsidRPr="00401542" w14:paraId="4C2F1A25" w14:textId="77777777">
        <w:tc>
          <w:tcPr>
            <w:tcW w:w="4536" w:type="dxa"/>
          </w:tcPr>
          <w:p w14:paraId="76FC0163" w14:textId="77777777" w:rsidR="00C87FD7" w:rsidRPr="00401542" w:rsidRDefault="00C87FD7" w:rsidP="00C87FD7">
            <w:pPr>
              <w:ind w:left="0"/>
              <w:rPr>
                <w:i/>
              </w:rPr>
            </w:pPr>
            <w:r w:rsidRPr="00401542">
              <w:rPr>
                <w:i/>
              </w:rPr>
              <w:t xml:space="preserve">Wo wird/werden Inhaltsverzeichnis/se abgelegt? </w:t>
            </w:r>
          </w:p>
        </w:tc>
        <w:tc>
          <w:tcPr>
            <w:tcW w:w="3969" w:type="dxa"/>
          </w:tcPr>
          <w:p w14:paraId="3CCE2A07" w14:textId="77777777" w:rsidR="00C87FD7" w:rsidRPr="00401542" w:rsidRDefault="00C87FD7" w:rsidP="00C87FD7">
            <w:pPr>
              <w:ind w:left="0"/>
              <w:rPr>
                <w:i/>
              </w:rPr>
            </w:pPr>
          </w:p>
        </w:tc>
      </w:tr>
    </w:tbl>
    <w:p w14:paraId="460AE1D8" w14:textId="77777777" w:rsidR="00C87FD7" w:rsidRDefault="00C87FD7" w:rsidP="00C87FD7">
      <w:pPr>
        <w:pStyle w:val="berschrift1"/>
      </w:pPr>
      <w:bookmarkStart w:id="4" w:name="_Toc210597630"/>
      <w:bookmarkStart w:id="5" w:name="_Toc214265437"/>
      <w:r>
        <w:t>01 Projektgegenstand und Projektumfeld</w:t>
      </w:r>
      <w:bookmarkEnd w:id="4"/>
      <w:bookmarkEnd w:id="5"/>
    </w:p>
    <w:p w14:paraId="2A870498" w14:textId="77777777" w:rsidR="00C87FD7" w:rsidRDefault="00C87FD7" w:rsidP="00C87FD7">
      <w:pPr>
        <w:pStyle w:val="berschrift2"/>
      </w:pPr>
      <w:r>
        <w:t>Zweck</w:t>
      </w:r>
    </w:p>
    <w:p w14:paraId="18C80EFE" w14:textId="77777777" w:rsidR="00C87FD7" w:rsidRDefault="00C87FD7" w:rsidP="00C87FD7">
      <w:pPr>
        <w:pStyle w:val="Text"/>
      </w:pPr>
      <w:r>
        <w:t xml:space="preserve">Schon bei Beginn eines Projektes sind viele Informationen verfügbar, die gesammelt und dokumentiert werden müssen, um sie allen Interessierten für ihre Planungen zur Verfügung zu stellen. </w:t>
      </w:r>
    </w:p>
    <w:p w14:paraId="4DF3DC99" w14:textId="77777777" w:rsidR="00C87FD7" w:rsidRDefault="00C87FD7" w:rsidP="00C87FD7">
      <w:pPr>
        <w:pStyle w:val="Text"/>
      </w:pPr>
      <w:r>
        <w:t xml:space="preserve">Gesammelte, nicht selbst erzeugte Informationen müssen immer auf ihren Wahrheitsgehalt/Fehlerfreiheit überprüft werden, weil sie in den meisten Fällen Projektinput sind, auf denen weiter aufgebaut wird. </w:t>
      </w:r>
    </w:p>
    <w:p w14:paraId="1F62A783" w14:textId="77777777" w:rsidR="00C87FD7" w:rsidRDefault="00C87FD7" w:rsidP="00C87FD7">
      <w:pPr>
        <w:pStyle w:val="berschrift2"/>
      </w:pPr>
      <w:r>
        <w:t>Aufgaben</w:t>
      </w:r>
    </w:p>
    <w:p w14:paraId="26C0FC79" w14:textId="77777777" w:rsidR="00C87FD7" w:rsidRDefault="00C87FD7" w:rsidP="00C87FD7">
      <w:pPr>
        <w:pStyle w:val="Texteinzug"/>
      </w:pPr>
      <w:r>
        <w:t xml:space="preserve">Sammlung aller verfügbaren, bereits vorhandenen Informationen </w:t>
      </w:r>
    </w:p>
    <w:p w14:paraId="54A2640E" w14:textId="77777777" w:rsidR="00C87FD7" w:rsidRDefault="00C87FD7" w:rsidP="00C87FD7">
      <w:pPr>
        <w:pStyle w:val="Texteinzug"/>
      </w:pPr>
      <w:r>
        <w:t xml:space="preserve">Ablage entsprechend der Projektstruktur </w:t>
      </w:r>
    </w:p>
    <w:p w14:paraId="74E54C77" w14:textId="77777777" w:rsidR="00C87FD7" w:rsidRDefault="00C87FD7" w:rsidP="00C87FD7">
      <w:pPr>
        <w:pStyle w:val="Texteinzug"/>
      </w:pPr>
      <w:r>
        <w:t xml:space="preserve">Analyse fehlender Unterlagen </w:t>
      </w:r>
    </w:p>
    <w:p w14:paraId="1BB37A34" w14:textId="77777777" w:rsidR="00C87FD7" w:rsidRDefault="00C87FD7" w:rsidP="00C87FD7">
      <w:pPr>
        <w:pStyle w:val="Texteinzug"/>
      </w:pPr>
      <w:r>
        <w:t xml:space="preserve">Beschaffung der fehlenden Unterlagen </w:t>
      </w:r>
    </w:p>
    <w:p w14:paraId="4F63D1DD" w14:textId="77777777" w:rsidR="00C87FD7" w:rsidRDefault="00C87FD7" w:rsidP="00C87FD7">
      <w:pPr>
        <w:pStyle w:val="Texteinzug"/>
        <w:rPr>
          <w:b/>
        </w:rPr>
      </w:pPr>
      <w:r>
        <w:rPr>
          <w:b/>
        </w:rPr>
        <w:t xml:space="preserve">Prüfung aller Unterlagen auf Fehlerfreiheit </w:t>
      </w:r>
    </w:p>
    <w:p w14:paraId="4376F53C" w14:textId="77777777" w:rsidR="00C87FD7" w:rsidRDefault="00C87FD7" w:rsidP="00C87FD7">
      <w:pPr>
        <w:pStyle w:val="Texteinzug"/>
      </w:pPr>
      <w:r>
        <w:t xml:space="preserve">Informationen allen am Projekt Beteiligten (EDV-gestützt) zugänglich machen (Informationspool) </w:t>
      </w:r>
    </w:p>
    <w:p w14:paraId="45AAD27E" w14:textId="77777777" w:rsidR="00C87FD7" w:rsidRDefault="00C87FD7" w:rsidP="00C87FD7">
      <w:pPr>
        <w:pStyle w:val="Texteinzug"/>
      </w:pPr>
      <w:r>
        <w:t xml:space="preserve">Laufende Pflege des Informationspools </w:t>
      </w:r>
    </w:p>
    <w:p w14:paraId="455A017E" w14:textId="77777777" w:rsidR="00C87FD7" w:rsidRDefault="00C87FD7" w:rsidP="00C87FD7">
      <w:pPr>
        <w:pStyle w:val="Texteinzug"/>
      </w:pPr>
      <w:r>
        <w:t xml:space="preserve">Diese Input-Unterlagen sind Q-relevant </w:t>
      </w:r>
    </w:p>
    <w:p w14:paraId="28F810D2" w14:textId="77777777" w:rsidR="00C87FD7" w:rsidRPr="000A7E49" w:rsidRDefault="00C87FD7" w:rsidP="00C87FD7"/>
    <w:tbl>
      <w:tblPr>
        <w:tblW w:w="0" w:type="auto"/>
        <w:tblInd w:w="1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31"/>
        <w:gridCol w:w="3963"/>
      </w:tblGrid>
      <w:tr w:rsidR="00C87FD7" w:rsidRPr="00401542" w14:paraId="44A6C994" w14:textId="77777777">
        <w:tc>
          <w:tcPr>
            <w:tcW w:w="4536" w:type="dxa"/>
          </w:tcPr>
          <w:p w14:paraId="4FAA1E28" w14:textId="77777777" w:rsidR="00C87FD7" w:rsidRPr="00401542" w:rsidRDefault="00C87FD7" w:rsidP="00C87FD7">
            <w:pPr>
              <w:ind w:left="0"/>
              <w:rPr>
                <w:i/>
              </w:rPr>
            </w:pPr>
            <w:r w:rsidRPr="00401542">
              <w:rPr>
                <w:i/>
              </w:rPr>
              <w:t xml:space="preserve">Wie erfahren wir die Ziele des Auftraggebers? Welche Methoden setzen wir ein? Wo werden sie dokumentiert? </w:t>
            </w:r>
          </w:p>
        </w:tc>
        <w:tc>
          <w:tcPr>
            <w:tcW w:w="3969" w:type="dxa"/>
          </w:tcPr>
          <w:p w14:paraId="4C53C484" w14:textId="77777777" w:rsidR="00C87FD7" w:rsidRPr="00401542" w:rsidRDefault="00C87FD7" w:rsidP="00C87FD7">
            <w:pPr>
              <w:ind w:left="0"/>
              <w:rPr>
                <w:i/>
              </w:rPr>
            </w:pPr>
          </w:p>
        </w:tc>
      </w:tr>
      <w:tr w:rsidR="00C87FD7" w:rsidRPr="00401542" w14:paraId="252FEF84" w14:textId="77777777">
        <w:tc>
          <w:tcPr>
            <w:tcW w:w="4536" w:type="dxa"/>
          </w:tcPr>
          <w:p w14:paraId="4D90137F" w14:textId="77777777" w:rsidR="00C87FD7" w:rsidRPr="00401542" w:rsidRDefault="00C87FD7" w:rsidP="00C87FD7">
            <w:pPr>
              <w:ind w:left="0"/>
              <w:rPr>
                <w:i/>
              </w:rPr>
            </w:pPr>
            <w:r w:rsidRPr="00401542">
              <w:rPr>
                <w:i/>
              </w:rPr>
              <w:t xml:space="preserve">Welche für die Projektbearbeitung notwendigen Unterlagen bestehen bereits, wer verfügt darüber, wer beschafft sie, in welcher Zeit? </w:t>
            </w:r>
          </w:p>
        </w:tc>
        <w:tc>
          <w:tcPr>
            <w:tcW w:w="3969" w:type="dxa"/>
          </w:tcPr>
          <w:p w14:paraId="2B48DC16" w14:textId="77777777" w:rsidR="00C87FD7" w:rsidRPr="00401542" w:rsidRDefault="00C87FD7" w:rsidP="00C87FD7">
            <w:pPr>
              <w:ind w:left="0"/>
              <w:rPr>
                <w:i/>
              </w:rPr>
            </w:pPr>
          </w:p>
        </w:tc>
      </w:tr>
      <w:tr w:rsidR="00C87FD7" w:rsidRPr="00401542" w14:paraId="66137FE4" w14:textId="77777777">
        <w:tc>
          <w:tcPr>
            <w:tcW w:w="4536" w:type="dxa"/>
          </w:tcPr>
          <w:p w14:paraId="3B046548" w14:textId="77777777" w:rsidR="00C87FD7" w:rsidRPr="00401542" w:rsidRDefault="00C87FD7" w:rsidP="00C87FD7">
            <w:pPr>
              <w:ind w:left="0"/>
              <w:rPr>
                <w:i/>
              </w:rPr>
            </w:pPr>
            <w:r w:rsidRPr="00401542">
              <w:rPr>
                <w:i/>
              </w:rPr>
              <w:t>Wie (nach welchen projektspezifischen Anforderungen) wird das Grundstück dokumentiert und wie ist die Form der Ablage?</w:t>
            </w:r>
          </w:p>
        </w:tc>
        <w:tc>
          <w:tcPr>
            <w:tcW w:w="3969" w:type="dxa"/>
          </w:tcPr>
          <w:p w14:paraId="32AE5C31" w14:textId="77777777" w:rsidR="00C87FD7" w:rsidRPr="00401542" w:rsidRDefault="00C87FD7" w:rsidP="00C87FD7">
            <w:pPr>
              <w:ind w:left="0"/>
              <w:rPr>
                <w:i/>
              </w:rPr>
            </w:pPr>
          </w:p>
        </w:tc>
      </w:tr>
      <w:tr w:rsidR="00C87FD7" w:rsidRPr="00401542" w14:paraId="288B0F4F" w14:textId="77777777">
        <w:tc>
          <w:tcPr>
            <w:tcW w:w="4536" w:type="dxa"/>
          </w:tcPr>
          <w:p w14:paraId="151E4198" w14:textId="77777777" w:rsidR="00C87FD7" w:rsidRPr="00401542" w:rsidRDefault="00C87FD7" w:rsidP="00C87FD7">
            <w:pPr>
              <w:ind w:left="0"/>
              <w:rPr>
                <w:i/>
              </w:rPr>
            </w:pPr>
            <w:r w:rsidRPr="00401542">
              <w:rPr>
                <w:i/>
              </w:rPr>
              <w:t>Wie betreiben wir Öffentlichkeitsarbeit, um die Ziele der Investition (und gleichzeitig unser Büroimage) zu fördern?</w:t>
            </w:r>
          </w:p>
        </w:tc>
        <w:tc>
          <w:tcPr>
            <w:tcW w:w="3969" w:type="dxa"/>
          </w:tcPr>
          <w:p w14:paraId="44C7300C" w14:textId="77777777" w:rsidR="00C87FD7" w:rsidRPr="00401542" w:rsidRDefault="00C87FD7" w:rsidP="00C87FD7">
            <w:pPr>
              <w:ind w:left="0"/>
              <w:rPr>
                <w:i/>
              </w:rPr>
            </w:pPr>
          </w:p>
        </w:tc>
      </w:tr>
    </w:tbl>
    <w:p w14:paraId="79D70018" w14:textId="77777777" w:rsidR="00C87FD7" w:rsidRDefault="00C87FD7" w:rsidP="00C87FD7">
      <w:pPr>
        <w:pStyle w:val="berschrift1"/>
      </w:pPr>
      <w:bookmarkStart w:id="6" w:name="_Toc210597631"/>
      <w:bookmarkStart w:id="7" w:name="_Toc214265438"/>
      <w:r>
        <w:t>02 Öffentliche Belange, Behörden</w:t>
      </w:r>
      <w:bookmarkEnd w:id="6"/>
      <w:bookmarkEnd w:id="7"/>
    </w:p>
    <w:p w14:paraId="482B93FA" w14:textId="77777777" w:rsidR="00C87FD7" w:rsidRDefault="00C87FD7" w:rsidP="00C87FD7">
      <w:pPr>
        <w:pStyle w:val="berschrift2"/>
      </w:pPr>
      <w:r>
        <w:t>Zweck</w:t>
      </w:r>
    </w:p>
    <w:p w14:paraId="4AD8B004" w14:textId="77777777" w:rsidR="00C87FD7" w:rsidRDefault="00C87FD7" w:rsidP="00C87FD7">
      <w:pPr>
        <w:pStyle w:val="Text"/>
      </w:pPr>
      <w:r>
        <w:t xml:space="preserve">Schaffung und Anwendung des Planungs- und Baurechtes sind gesetzlich den Behörden der Kommune zugeordnet. </w:t>
      </w:r>
    </w:p>
    <w:p w14:paraId="75E56D41" w14:textId="77777777" w:rsidR="00C87FD7" w:rsidRDefault="00C87FD7" w:rsidP="00C87FD7">
      <w:pPr>
        <w:pStyle w:val="Text"/>
      </w:pPr>
      <w:r>
        <w:t xml:space="preserve">Schaffung von Planungsrecht und baurechtliche Prüfungen sind durch die Vielzahl der zu beteiligenden Stellen zeitaufwendig. Über diese Zeiten muss man sich Klarheit verschaffen, um sie in den Gesamtterminplan einzustellen. </w:t>
      </w:r>
    </w:p>
    <w:p w14:paraId="7D9D54B7" w14:textId="77777777" w:rsidR="00C87FD7" w:rsidRDefault="00C87FD7" w:rsidP="00C87FD7">
      <w:pPr>
        <w:pStyle w:val="Text"/>
      </w:pPr>
      <w:r>
        <w:t xml:space="preserve">Unrichtige, oder unvollständige Unterlagen hemmen den Arbeitsfluss bei den genehmigenden Stellen und wirken zeitverzögernd. </w:t>
      </w:r>
    </w:p>
    <w:p w14:paraId="17C7E54C" w14:textId="77777777" w:rsidR="00C87FD7" w:rsidRDefault="00C87FD7" w:rsidP="00C87FD7">
      <w:pPr>
        <w:pStyle w:val="berschrift2"/>
      </w:pPr>
      <w:r>
        <w:t>Aufgaben</w:t>
      </w:r>
    </w:p>
    <w:p w14:paraId="6AB44EFA" w14:textId="77777777" w:rsidR="00C87FD7" w:rsidRDefault="00C87FD7" w:rsidP="00C87FD7">
      <w:pPr>
        <w:pStyle w:val="Texteinzug"/>
      </w:pPr>
      <w:r>
        <w:rPr>
          <w:b/>
        </w:rPr>
        <w:t xml:space="preserve">Frühzeitige </w:t>
      </w:r>
      <w:r>
        <w:t>Erkundung der Bebauungsmöglichkeiten (Planungsrecht)</w:t>
      </w:r>
    </w:p>
    <w:p w14:paraId="2246B9C5" w14:textId="77777777" w:rsidR="00C87FD7" w:rsidRDefault="00C87FD7" w:rsidP="00C87FD7">
      <w:pPr>
        <w:pStyle w:val="Texteinzug"/>
      </w:pPr>
      <w:r>
        <w:t>Evtl.</w:t>
      </w:r>
      <w:r>
        <w:rPr>
          <w:b/>
        </w:rPr>
        <w:t xml:space="preserve"> Bauvoranfrage </w:t>
      </w:r>
      <w:r>
        <w:t>einreichen</w:t>
      </w:r>
    </w:p>
    <w:p w14:paraId="0E517217" w14:textId="77777777" w:rsidR="00C87FD7" w:rsidRDefault="00C87FD7" w:rsidP="00C87FD7">
      <w:pPr>
        <w:pStyle w:val="Texteinzug"/>
      </w:pPr>
      <w:r>
        <w:rPr>
          <w:b/>
        </w:rPr>
        <w:t>Frühzeitige</w:t>
      </w:r>
      <w:r>
        <w:t xml:space="preserve"> Erkundung der Anforderungen der Behörde(n) an die Bauantragsunterlagen</w:t>
      </w:r>
    </w:p>
    <w:p w14:paraId="6592A6AF" w14:textId="77777777" w:rsidR="00C87FD7" w:rsidRDefault="00C87FD7" w:rsidP="00C87FD7">
      <w:pPr>
        <w:pStyle w:val="Texteinzug"/>
      </w:pPr>
      <w:r>
        <w:rPr>
          <w:b/>
        </w:rPr>
        <w:t>Vollständige Unterlagen</w:t>
      </w:r>
      <w:r>
        <w:t xml:space="preserve"> zusammenstellen und bei der/</w:t>
      </w:r>
      <w:proofErr w:type="gramStart"/>
      <w:r>
        <w:t>den Behörde</w:t>
      </w:r>
      <w:proofErr w:type="gramEnd"/>
      <w:r>
        <w:t>(n) einreichen</w:t>
      </w:r>
    </w:p>
    <w:p w14:paraId="4611689B" w14:textId="77777777" w:rsidR="00C87FD7" w:rsidRDefault="00C87FD7" w:rsidP="00C87FD7">
      <w:pPr>
        <w:pStyle w:val="Texteinzug"/>
      </w:pPr>
      <w:r>
        <w:t xml:space="preserve">Frühzeitige Erkundung von </w:t>
      </w:r>
      <w:r>
        <w:rPr>
          <w:b/>
        </w:rPr>
        <w:t>Bauauflagen</w:t>
      </w:r>
      <w:r>
        <w:t xml:space="preserve"> (und evtl. deren Diskussion) </w:t>
      </w:r>
    </w:p>
    <w:p w14:paraId="24E6E4C4" w14:textId="77777777" w:rsidR="00C87FD7" w:rsidRDefault="00C87FD7" w:rsidP="00C87FD7">
      <w:pPr>
        <w:pStyle w:val="Texteinzug"/>
      </w:pPr>
      <w:r>
        <w:t xml:space="preserve">Bauauflagen der Baugenehmigung einzeln listen und auf deren </w:t>
      </w:r>
      <w:r>
        <w:rPr>
          <w:b/>
        </w:rPr>
        <w:t xml:space="preserve">Abnahme </w:t>
      </w:r>
      <w:r>
        <w:t>durch die beteiligten Stellen hinarbeiten</w:t>
      </w:r>
    </w:p>
    <w:p w14:paraId="48E3009B" w14:textId="77777777" w:rsidR="00C87FD7" w:rsidRPr="000A7E49" w:rsidRDefault="00C87FD7" w:rsidP="00C87FD7">
      <w:pPr>
        <w:pStyle w:val="Texteinzug"/>
        <w:numPr>
          <w:ilvl w:val="0"/>
          <w:numId w:val="0"/>
        </w:numPr>
        <w:ind w:left="2058" w:hanging="357"/>
      </w:pPr>
    </w:p>
    <w:tbl>
      <w:tblPr>
        <w:tblW w:w="0" w:type="auto"/>
        <w:tblInd w:w="1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31"/>
        <w:gridCol w:w="3963"/>
      </w:tblGrid>
      <w:tr w:rsidR="00C87FD7" w:rsidRPr="00401542" w14:paraId="45621328" w14:textId="77777777">
        <w:tc>
          <w:tcPr>
            <w:tcW w:w="4536" w:type="dxa"/>
          </w:tcPr>
          <w:p w14:paraId="479B0623" w14:textId="77777777" w:rsidR="00C87FD7" w:rsidRPr="00401542" w:rsidRDefault="00C87FD7" w:rsidP="00C87FD7">
            <w:pPr>
              <w:ind w:left="0"/>
              <w:rPr>
                <w:i/>
              </w:rPr>
            </w:pPr>
            <w:r w:rsidRPr="00401542">
              <w:rPr>
                <w:i/>
              </w:rPr>
              <w:t xml:space="preserve">Welche Behörden sind zu beteiligen? </w:t>
            </w:r>
          </w:p>
        </w:tc>
        <w:tc>
          <w:tcPr>
            <w:tcW w:w="3969" w:type="dxa"/>
          </w:tcPr>
          <w:p w14:paraId="21473FAA" w14:textId="77777777" w:rsidR="00C87FD7" w:rsidRPr="00401542" w:rsidRDefault="00C87FD7" w:rsidP="00C87FD7">
            <w:pPr>
              <w:ind w:left="0"/>
              <w:rPr>
                <w:i/>
              </w:rPr>
            </w:pPr>
          </w:p>
        </w:tc>
      </w:tr>
      <w:tr w:rsidR="00C87FD7" w:rsidRPr="00401542" w14:paraId="7FDAA4AD" w14:textId="77777777">
        <w:tc>
          <w:tcPr>
            <w:tcW w:w="4536" w:type="dxa"/>
          </w:tcPr>
          <w:p w14:paraId="5E85BA6C" w14:textId="77777777" w:rsidR="00C87FD7" w:rsidRPr="00401542" w:rsidRDefault="00C87FD7" w:rsidP="00C87FD7">
            <w:pPr>
              <w:ind w:left="0"/>
              <w:rPr>
                <w:i/>
              </w:rPr>
            </w:pPr>
            <w:r w:rsidRPr="00401542">
              <w:rPr>
                <w:i/>
              </w:rPr>
              <w:t xml:space="preserve">Nach welchen Vorschriften (z.B. Baugenehmigungsverfahren nach LBO, Planfeststellungsverfahren, </w:t>
            </w:r>
            <w:proofErr w:type="spellStart"/>
            <w:r w:rsidRPr="00401542">
              <w:rPr>
                <w:i/>
              </w:rPr>
              <w:t>BImSch</w:t>
            </w:r>
            <w:proofErr w:type="spellEnd"/>
            <w:r w:rsidRPr="00401542">
              <w:rPr>
                <w:i/>
              </w:rPr>
              <w:t xml:space="preserve">-Verfahren </w:t>
            </w:r>
            <w:proofErr w:type="gramStart"/>
            <w:r w:rsidRPr="00401542">
              <w:rPr>
                <w:i/>
              </w:rPr>
              <w:t>... )</w:t>
            </w:r>
            <w:proofErr w:type="gramEnd"/>
            <w:r w:rsidRPr="00401542">
              <w:rPr>
                <w:i/>
              </w:rPr>
              <w:t xml:space="preserve"> wird die Baugenehmigung erteilt? </w:t>
            </w:r>
          </w:p>
        </w:tc>
        <w:tc>
          <w:tcPr>
            <w:tcW w:w="3969" w:type="dxa"/>
          </w:tcPr>
          <w:p w14:paraId="4B4DB9B8" w14:textId="77777777" w:rsidR="00C87FD7" w:rsidRPr="00401542" w:rsidRDefault="00C87FD7" w:rsidP="00C87FD7">
            <w:pPr>
              <w:ind w:left="0"/>
              <w:rPr>
                <w:i/>
              </w:rPr>
            </w:pPr>
          </w:p>
        </w:tc>
      </w:tr>
      <w:tr w:rsidR="00C87FD7" w:rsidRPr="00401542" w14:paraId="1EF263E0" w14:textId="77777777">
        <w:tc>
          <w:tcPr>
            <w:tcW w:w="4536" w:type="dxa"/>
          </w:tcPr>
          <w:p w14:paraId="01EC8314" w14:textId="77777777" w:rsidR="00C87FD7" w:rsidRPr="00401542" w:rsidRDefault="00C87FD7" w:rsidP="00C87FD7">
            <w:pPr>
              <w:ind w:left="0"/>
              <w:rPr>
                <w:i/>
              </w:rPr>
            </w:pPr>
            <w:r w:rsidRPr="00401542">
              <w:rPr>
                <w:i/>
              </w:rPr>
              <w:t xml:space="preserve">Welche Nachweise (Prüfstatik, Bauphysikalische Berechnungen, UVP, Verkehrsgutachten, Einzelhandelsgutachten, Planfeststellungsverfahren, </w:t>
            </w:r>
            <w:proofErr w:type="gramStart"/>
            <w:r w:rsidRPr="00401542">
              <w:rPr>
                <w:i/>
              </w:rPr>
              <w:t>... )</w:t>
            </w:r>
            <w:proofErr w:type="gramEnd"/>
            <w:r w:rsidRPr="00401542">
              <w:rPr>
                <w:i/>
              </w:rPr>
              <w:t xml:space="preserve"> werden von den Behörden / Institutionen gefordert? </w:t>
            </w:r>
          </w:p>
        </w:tc>
        <w:tc>
          <w:tcPr>
            <w:tcW w:w="3969" w:type="dxa"/>
          </w:tcPr>
          <w:p w14:paraId="696D3E0D" w14:textId="77777777" w:rsidR="00C87FD7" w:rsidRPr="00401542" w:rsidRDefault="00C87FD7" w:rsidP="00C87FD7">
            <w:pPr>
              <w:ind w:left="0"/>
              <w:rPr>
                <w:i/>
              </w:rPr>
            </w:pPr>
          </w:p>
        </w:tc>
      </w:tr>
      <w:tr w:rsidR="00C87FD7" w:rsidRPr="00401542" w14:paraId="4666B3AF" w14:textId="77777777">
        <w:tc>
          <w:tcPr>
            <w:tcW w:w="4536" w:type="dxa"/>
          </w:tcPr>
          <w:p w14:paraId="53EE491D" w14:textId="77777777" w:rsidR="00C87FD7" w:rsidRPr="00401542" w:rsidRDefault="00C87FD7" w:rsidP="00C87FD7">
            <w:pPr>
              <w:ind w:left="0"/>
              <w:rPr>
                <w:i/>
              </w:rPr>
            </w:pPr>
            <w:r w:rsidRPr="00401542">
              <w:rPr>
                <w:i/>
              </w:rPr>
              <w:t xml:space="preserve">Wie werden Gespräche und Vereinbarungen mit Behörden </w:t>
            </w:r>
            <w:r w:rsidRPr="00401542">
              <w:rPr>
                <w:b/>
                <w:i/>
              </w:rPr>
              <w:t>dokumentiert</w:t>
            </w:r>
            <w:r w:rsidRPr="00401542">
              <w:rPr>
                <w:i/>
              </w:rPr>
              <w:t>?</w:t>
            </w:r>
          </w:p>
        </w:tc>
        <w:tc>
          <w:tcPr>
            <w:tcW w:w="3969" w:type="dxa"/>
          </w:tcPr>
          <w:p w14:paraId="7777B4F9" w14:textId="77777777" w:rsidR="00C87FD7" w:rsidRPr="00401542" w:rsidRDefault="00C87FD7" w:rsidP="00C87FD7">
            <w:pPr>
              <w:ind w:left="0"/>
              <w:rPr>
                <w:i/>
              </w:rPr>
            </w:pPr>
          </w:p>
        </w:tc>
      </w:tr>
    </w:tbl>
    <w:p w14:paraId="6D082AE5" w14:textId="77777777" w:rsidR="00C87FD7" w:rsidRDefault="00C87FD7" w:rsidP="00C87FD7">
      <w:pPr>
        <w:pStyle w:val="berschrift1"/>
      </w:pPr>
      <w:bookmarkStart w:id="8" w:name="_Toc210597632"/>
      <w:bookmarkStart w:id="9" w:name="_Toc214265439"/>
      <w:r>
        <w:t>03 Aufbaustruktur</w:t>
      </w:r>
      <w:bookmarkEnd w:id="8"/>
      <w:bookmarkEnd w:id="9"/>
    </w:p>
    <w:p w14:paraId="6D6289BA" w14:textId="77777777" w:rsidR="00C87FD7" w:rsidRDefault="00C87FD7" w:rsidP="00C87FD7">
      <w:pPr>
        <w:pStyle w:val="berschrift2"/>
      </w:pPr>
      <w:r>
        <w:t>Zweck</w:t>
      </w:r>
    </w:p>
    <w:p w14:paraId="784A8C31" w14:textId="77777777" w:rsidR="00C87FD7" w:rsidRDefault="00C87FD7" w:rsidP="00C87FD7">
      <w:pPr>
        <w:pStyle w:val="Text"/>
      </w:pPr>
      <w:r>
        <w:t xml:space="preserve">Aufbaustrukturen werden zu Beginn eines Projektes festgelegt und sind, im Gegensatz zu dynamischen Ablaufstrukturen, statisch. Ihre Abbildung zeigt in erster Linie die Machtverhältnisse und Verantwortlichkeiten im Projekt. </w:t>
      </w:r>
    </w:p>
    <w:p w14:paraId="5EF13C18" w14:textId="77777777" w:rsidR="00C87FD7" w:rsidRDefault="00C87FD7" w:rsidP="00C87FD7">
      <w:pPr>
        <w:pStyle w:val="Text"/>
      </w:pPr>
      <w:r>
        <w:t xml:space="preserve">Strukturieren kann man nach vielerlei Gesichtspunkten; es kommt immer auf die Projekterfordernisse an. Hochkomplexe Projekte erfordern meist tiefer gegliederte Strukturen, weil man nur so die Übersicht behalten kann. </w:t>
      </w:r>
    </w:p>
    <w:p w14:paraId="679B4E24" w14:textId="77777777" w:rsidR="00C87FD7" w:rsidRDefault="00C87FD7" w:rsidP="00C87FD7">
      <w:pPr>
        <w:pStyle w:val="Text"/>
      </w:pPr>
      <w:r>
        <w:t xml:space="preserve">Die wichtigsten Aufbaustrukturen sind: das Organigramm, die Projektbeteiligtenliste, Aufbau und Zusammensetzung der Leitungsebenen und Arbeitskreise, der Projektstrukturplan und der Produktstrukturplan. </w:t>
      </w:r>
    </w:p>
    <w:p w14:paraId="4C11AAB9" w14:textId="77777777" w:rsidR="00C87FD7" w:rsidRDefault="00C87FD7" w:rsidP="00C87FD7">
      <w:pPr>
        <w:pStyle w:val="berschrift2"/>
      </w:pPr>
      <w:r>
        <w:t>Aufgaben</w:t>
      </w:r>
    </w:p>
    <w:p w14:paraId="5CCF4768" w14:textId="77777777" w:rsidR="00C87FD7" w:rsidRDefault="00C87FD7" w:rsidP="00C87FD7">
      <w:pPr>
        <w:pStyle w:val="Texteinzug"/>
      </w:pPr>
      <w:r>
        <w:t xml:space="preserve">Strukturierung des Projektes nach den Projekterfordernissen: </w:t>
      </w:r>
      <w:r>
        <w:br/>
        <w:t>– technisch</w:t>
      </w:r>
      <w:r>
        <w:br/>
        <w:t>– wirtschaftlich</w:t>
      </w:r>
      <w:r>
        <w:br/>
        <w:t>– rechtlich</w:t>
      </w:r>
    </w:p>
    <w:p w14:paraId="16F35692" w14:textId="77777777" w:rsidR="00C87FD7" w:rsidRDefault="00C87FD7" w:rsidP="00C87FD7">
      <w:pPr>
        <w:pStyle w:val="Texteinzug"/>
      </w:pPr>
      <w:r>
        <w:t>Diskussion der Strukturen mit den Beteiligten, um Konsens zu erzielen</w:t>
      </w:r>
    </w:p>
    <w:p w14:paraId="104CE733" w14:textId="77777777" w:rsidR="00C87FD7" w:rsidRDefault="00C87FD7" w:rsidP="00C87FD7">
      <w:pPr>
        <w:pStyle w:val="Texteinzug"/>
      </w:pPr>
      <w:r>
        <w:t>Verbindliche Dokumentation (möglichst EDV-gestützt) für alle Beteiligten</w:t>
      </w:r>
    </w:p>
    <w:p w14:paraId="714E3FEE" w14:textId="77777777" w:rsidR="00C87FD7" w:rsidRDefault="00C87FD7" w:rsidP="00C87FD7">
      <w:pPr>
        <w:pStyle w:val="Texteinzug"/>
      </w:pPr>
      <w:r>
        <w:t xml:space="preserve">Rückverfolgbare Dokumentation von Veränderungen </w:t>
      </w:r>
    </w:p>
    <w:p w14:paraId="61F77456" w14:textId="77777777" w:rsidR="00C87FD7" w:rsidRPr="000A7E49" w:rsidRDefault="00C87FD7" w:rsidP="00C87FD7">
      <w:pPr>
        <w:pStyle w:val="Texteinzug"/>
        <w:numPr>
          <w:ilvl w:val="0"/>
          <w:numId w:val="0"/>
        </w:numPr>
        <w:ind w:left="2058" w:hanging="357"/>
      </w:pPr>
    </w:p>
    <w:tbl>
      <w:tblPr>
        <w:tblW w:w="0" w:type="auto"/>
        <w:tblInd w:w="1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30"/>
        <w:gridCol w:w="3964"/>
      </w:tblGrid>
      <w:tr w:rsidR="00C87FD7" w:rsidRPr="00401542" w14:paraId="75525546" w14:textId="77777777">
        <w:tc>
          <w:tcPr>
            <w:tcW w:w="4536" w:type="dxa"/>
          </w:tcPr>
          <w:p w14:paraId="6D36F037" w14:textId="77777777" w:rsidR="00C87FD7" w:rsidRPr="00401542" w:rsidRDefault="00C87FD7" w:rsidP="00C87FD7">
            <w:pPr>
              <w:ind w:left="0"/>
              <w:rPr>
                <w:i/>
              </w:rPr>
            </w:pPr>
            <w:r w:rsidRPr="00401542">
              <w:rPr>
                <w:i/>
              </w:rPr>
              <w:t>Wer stellt wann die Projektorganisation (Organigramm) dar?</w:t>
            </w:r>
          </w:p>
        </w:tc>
        <w:tc>
          <w:tcPr>
            <w:tcW w:w="3969" w:type="dxa"/>
          </w:tcPr>
          <w:p w14:paraId="6FAA5A2D" w14:textId="77777777" w:rsidR="00C87FD7" w:rsidRPr="00401542" w:rsidRDefault="00C87FD7" w:rsidP="00C87FD7">
            <w:pPr>
              <w:ind w:left="0"/>
              <w:rPr>
                <w:i/>
              </w:rPr>
            </w:pPr>
          </w:p>
        </w:tc>
      </w:tr>
      <w:tr w:rsidR="00C87FD7" w:rsidRPr="00401542" w14:paraId="26B5D663" w14:textId="77777777">
        <w:tc>
          <w:tcPr>
            <w:tcW w:w="4536" w:type="dxa"/>
          </w:tcPr>
          <w:p w14:paraId="729E520B" w14:textId="77777777" w:rsidR="00C87FD7" w:rsidRPr="00401542" w:rsidRDefault="00C87FD7" w:rsidP="00C87FD7">
            <w:pPr>
              <w:ind w:left="0"/>
              <w:rPr>
                <w:i/>
              </w:rPr>
            </w:pPr>
            <w:r w:rsidRPr="00401542">
              <w:rPr>
                <w:i/>
              </w:rPr>
              <w:t xml:space="preserve">Welche </w:t>
            </w:r>
            <w:r w:rsidRPr="00401542">
              <w:rPr>
                <w:b/>
                <w:i/>
              </w:rPr>
              <w:t xml:space="preserve">Pflichtenhefte </w:t>
            </w:r>
            <w:r w:rsidRPr="00401542">
              <w:rPr>
                <w:i/>
              </w:rPr>
              <w:t>und</w:t>
            </w:r>
            <w:r w:rsidRPr="00401542">
              <w:rPr>
                <w:b/>
                <w:i/>
              </w:rPr>
              <w:t xml:space="preserve"> Checklisten</w:t>
            </w:r>
            <w:r w:rsidRPr="00401542">
              <w:rPr>
                <w:i/>
              </w:rPr>
              <w:t xml:space="preserve"> werden für die Projektarbeit benötigt?</w:t>
            </w:r>
          </w:p>
        </w:tc>
        <w:tc>
          <w:tcPr>
            <w:tcW w:w="3969" w:type="dxa"/>
          </w:tcPr>
          <w:p w14:paraId="3EBE5453" w14:textId="77777777" w:rsidR="00C87FD7" w:rsidRPr="00401542" w:rsidRDefault="00C87FD7" w:rsidP="00C87FD7">
            <w:pPr>
              <w:ind w:left="0"/>
              <w:rPr>
                <w:i/>
              </w:rPr>
            </w:pPr>
          </w:p>
        </w:tc>
      </w:tr>
      <w:tr w:rsidR="00C87FD7" w:rsidRPr="00401542" w14:paraId="4265C845" w14:textId="77777777">
        <w:tc>
          <w:tcPr>
            <w:tcW w:w="4536" w:type="dxa"/>
          </w:tcPr>
          <w:p w14:paraId="28EE4C76" w14:textId="77777777" w:rsidR="00C87FD7" w:rsidRPr="00401542" w:rsidRDefault="00C87FD7" w:rsidP="00C87FD7">
            <w:pPr>
              <w:ind w:left="0"/>
              <w:rPr>
                <w:i/>
              </w:rPr>
            </w:pPr>
            <w:r w:rsidRPr="00401542">
              <w:rPr>
                <w:i/>
              </w:rPr>
              <w:t xml:space="preserve">Wer führt die </w:t>
            </w:r>
            <w:r w:rsidRPr="00401542">
              <w:rPr>
                <w:b/>
                <w:i/>
              </w:rPr>
              <w:t>Projektbeteiligtenliste</w:t>
            </w:r>
            <w:r w:rsidRPr="00401542">
              <w:rPr>
                <w:i/>
              </w:rPr>
              <w:t xml:space="preserve"> und aktualisiert sie laufend, wer erhält Kopien?</w:t>
            </w:r>
          </w:p>
        </w:tc>
        <w:tc>
          <w:tcPr>
            <w:tcW w:w="3969" w:type="dxa"/>
          </w:tcPr>
          <w:p w14:paraId="58F8230E" w14:textId="77777777" w:rsidR="00C87FD7" w:rsidRPr="00401542" w:rsidRDefault="00C87FD7" w:rsidP="00C87FD7">
            <w:pPr>
              <w:ind w:left="0"/>
              <w:rPr>
                <w:i/>
              </w:rPr>
            </w:pPr>
          </w:p>
        </w:tc>
      </w:tr>
    </w:tbl>
    <w:p w14:paraId="55C0E664" w14:textId="77777777" w:rsidR="00C87FD7" w:rsidRDefault="00C87FD7" w:rsidP="00C87FD7">
      <w:pPr>
        <w:pStyle w:val="berschrift1"/>
      </w:pPr>
      <w:bookmarkStart w:id="10" w:name="_Toc210597633"/>
      <w:bookmarkStart w:id="11" w:name="_Toc214265440"/>
      <w:r>
        <w:t>04 Ablaufstruktur</w:t>
      </w:r>
      <w:bookmarkEnd w:id="10"/>
      <w:bookmarkEnd w:id="11"/>
    </w:p>
    <w:p w14:paraId="645376AC" w14:textId="77777777" w:rsidR="00C87FD7" w:rsidRDefault="00C87FD7" w:rsidP="00C87FD7">
      <w:pPr>
        <w:pStyle w:val="berschrift2"/>
      </w:pPr>
      <w:r>
        <w:t>Zweck</w:t>
      </w:r>
    </w:p>
    <w:p w14:paraId="70FC9759" w14:textId="77777777" w:rsidR="00C87FD7" w:rsidRDefault="00C87FD7" w:rsidP="00C87FD7">
      <w:pPr>
        <w:pStyle w:val="Text"/>
      </w:pPr>
      <w:r>
        <w:t xml:space="preserve">Der materielle Reichtum unserer Gesellschaft gründet auf unserer arbeitsteiligen (rationalisierten) Wirtschaft. Spezialisten bearbeiten effizient Teile (Arbeitspakete) eines Ganzen. Das Ganze (Werk) muss deshalb am Anfang eines Projektes in seine Teile zerlegt (strukturiert) und Spezialisten zugewiesen werden. Diese Teile bauen in aller Regel auf Vorleistungen anderer Spezialisten auf. Erst der sinnvoll geplante, sichtbar gemachte Ablauf in Form von Verantwortlichkeiten und Arbeitsrichtung zeigt komplexe Zusammenhänge so, dass die Übersicht jederzeit gewährleistet ist. </w:t>
      </w:r>
    </w:p>
    <w:p w14:paraId="25471CA2" w14:textId="77777777" w:rsidR="00C87FD7" w:rsidRDefault="00C87FD7" w:rsidP="00C87FD7">
      <w:pPr>
        <w:pStyle w:val="Text"/>
      </w:pPr>
      <w:r>
        <w:t xml:space="preserve">Zweck von Ablauf- und Koordinationsplänen ist, komplizierte Zusammenhänge übersichtlich darzustellen. Die dafür geeignete Darstellungsform sind </w:t>
      </w:r>
      <w:r>
        <w:rPr>
          <w:b/>
        </w:rPr>
        <w:t>Flusspläne</w:t>
      </w:r>
      <w:r>
        <w:t xml:space="preserve">, die Verantwortlichkeiten für Einzelleistungen und die Schnittstellen eindeutig und zweifelsfrei erkennen lassen. </w:t>
      </w:r>
    </w:p>
    <w:p w14:paraId="34222A86" w14:textId="77777777" w:rsidR="00C87FD7" w:rsidRDefault="00C87FD7" w:rsidP="00C87FD7">
      <w:pPr>
        <w:pStyle w:val="Text"/>
      </w:pPr>
      <w:r>
        <w:t xml:space="preserve">Ziel ist die übersichtliche Darstellung sowohl der Gesamtleistung, als auch von Teilleistungspaketen sowie das Erkennen von Leistungslücken oder Doppelleistungen. </w:t>
      </w:r>
    </w:p>
    <w:p w14:paraId="1DC62EF3" w14:textId="77777777" w:rsidR="00C87FD7" w:rsidRDefault="00C87FD7" w:rsidP="00C87FD7">
      <w:pPr>
        <w:pStyle w:val="berschrift2"/>
      </w:pPr>
      <w:r>
        <w:t>Aufgaben</w:t>
      </w:r>
    </w:p>
    <w:p w14:paraId="5703D2B4" w14:textId="77777777" w:rsidR="00C87FD7" w:rsidRDefault="00C87FD7" w:rsidP="00C87FD7">
      <w:pPr>
        <w:pStyle w:val="Text"/>
      </w:pPr>
      <w:r>
        <w:t xml:space="preserve">Ablauf- und Koordinationspläne sind ein Teil der hierarchisch ablaufenden Projektarbeit mit den Folgen: </w:t>
      </w:r>
    </w:p>
    <w:p w14:paraId="48B72698" w14:textId="77777777" w:rsidR="00C87FD7" w:rsidRDefault="00C87FD7" w:rsidP="00C87FD7">
      <w:pPr>
        <w:pStyle w:val="Texteinzug"/>
      </w:pPr>
      <w:r>
        <w:t>Ziele definieren und dokumentieren</w:t>
      </w:r>
    </w:p>
    <w:p w14:paraId="355081F1" w14:textId="77777777" w:rsidR="00C87FD7" w:rsidRDefault="00C87FD7" w:rsidP="00C87FD7">
      <w:pPr>
        <w:pStyle w:val="Texteinzug"/>
      </w:pPr>
      <w:r>
        <w:t>Strukturieren des Objektes und des Projektes</w:t>
      </w:r>
    </w:p>
    <w:p w14:paraId="6C95C387" w14:textId="77777777" w:rsidR="00C87FD7" w:rsidRDefault="00C87FD7" w:rsidP="00C87FD7">
      <w:pPr>
        <w:pStyle w:val="Texteinzug"/>
        <w:rPr>
          <w:b/>
        </w:rPr>
      </w:pPr>
      <w:r>
        <w:rPr>
          <w:b/>
        </w:rPr>
        <w:t xml:space="preserve">Produktionsablauf </w:t>
      </w:r>
      <w:r>
        <w:t>der Realisierung und der Planung</w:t>
      </w:r>
    </w:p>
    <w:p w14:paraId="487B0F19" w14:textId="77777777" w:rsidR="00C87FD7" w:rsidRDefault="00C87FD7" w:rsidP="00C87FD7">
      <w:pPr>
        <w:pStyle w:val="Texteinzug"/>
      </w:pPr>
      <w:r>
        <w:t>Darstellung in Arbeitspapieren</w:t>
      </w:r>
    </w:p>
    <w:p w14:paraId="33FF1211" w14:textId="77777777" w:rsidR="00C87FD7" w:rsidRDefault="00C87FD7" w:rsidP="00C87FD7">
      <w:pPr>
        <w:pStyle w:val="Text"/>
      </w:pPr>
      <w:r>
        <w:t xml:space="preserve">Ändert sich ein Parameter in dieser Folge, so sind bei Bedarf alle Ebenen erneut anzupassen. </w:t>
      </w:r>
    </w:p>
    <w:p w14:paraId="5B64E3CD" w14:textId="77777777" w:rsidR="00C87FD7" w:rsidRDefault="00C87FD7" w:rsidP="00C87FD7">
      <w:pPr>
        <w:pStyle w:val="berschrift3"/>
      </w:pPr>
      <w:r>
        <w:t>Standardabläufe</w:t>
      </w:r>
    </w:p>
    <w:p w14:paraId="48841034" w14:textId="77777777" w:rsidR="00C87FD7" w:rsidRDefault="00C87FD7" w:rsidP="00C87FD7">
      <w:pPr>
        <w:pStyle w:val="Texteinzug"/>
      </w:pPr>
      <w:r>
        <w:t xml:space="preserve">Immer wiederkehrende Abläufe sind als Standardabläufe zu definieren und zu dokumentieren </w:t>
      </w:r>
    </w:p>
    <w:p w14:paraId="0D6E87D7" w14:textId="77777777" w:rsidR="00C87FD7" w:rsidRDefault="00C87FD7" w:rsidP="00C87FD7">
      <w:pPr>
        <w:pStyle w:val="berschrift3"/>
      </w:pPr>
      <w:r>
        <w:t>Projektabläufe</w:t>
      </w:r>
    </w:p>
    <w:p w14:paraId="645DFAA0" w14:textId="77777777" w:rsidR="00C87FD7" w:rsidRDefault="00C87FD7" w:rsidP="00C87FD7">
      <w:pPr>
        <w:pStyle w:val="Texteinzug"/>
      </w:pPr>
      <w:r>
        <w:t xml:space="preserve">Standardabläufe sind den Projektgegebenheiten anzupassen und mit den Beteiligten zu besprechen bis Konsens erzielt wird (Spielregeln) </w:t>
      </w:r>
    </w:p>
    <w:p w14:paraId="0464BCD2" w14:textId="77777777" w:rsidR="00C87FD7" w:rsidRDefault="00C87FD7" w:rsidP="00C87FD7">
      <w:pPr>
        <w:pStyle w:val="Texteinzug"/>
      </w:pPr>
      <w:r>
        <w:t xml:space="preserve">Definition von speziellen Projektabläufen </w:t>
      </w:r>
    </w:p>
    <w:p w14:paraId="27AC7EF6" w14:textId="77777777" w:rsidR="00C87FD7" w:rsidRDefault="00C87FD7" w:rsidP="00C87FD7">
      <w:pPr>
        <w:pStyle w:val="Texteinzug"/>
      </w:pPr>
      <w:r>
        <w:t xml:space="preserve">Überwachung der Abläufe und Anpassung, wenn notwendig </w:t>
      </w:r>
    </w:p>
    <w:p w14:paraId="1F8F5F76" w14:textId="77777777" w:rsidR="00C87FD7" w:rsidRDefault="00C87FD7" w:rsidP="00C87FD7">
      <w:pPr>
        <w:pStyle w:val="Texteinzug"/>
      </w:pPr>
      <w:r>
        <w:t>Dokumentation der Abläufe</w:t>
      </w:r>
    </w:p>
    <w:p w14:paraId="5A4DFF44" w14:textId="77777777" w:rsidR="00C87FD7" w:rsidRPr="000A7E49" w:rsidRDefault="00C87FD7" w:rsidP="00C87FD7"/>
    <w:tbl>
      <w:tblPr>
        <w:tblW w:w="0" w:type="auto"/>
        <w:tblInd w:w="1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31"/>
        <w:gridCol w:w="3963"/>
      </w:tblGrid>
      <w:tr w:rsidR="00C87FD7" w:rsidRPr="00401542" w14:paraId="118BDC8E" w14:textId="77777777">
        <w:tc>
          <w:tcPr>
            <w:tcW w:w="4536" w:type="dxa"/>
          </w:tcPr>
          <w:p w14:paraId="7D46C5E4" w14:textId="77777777" w:rsidR="00C87FD7" w:rsidRPr="00401542" w:rsidRDefault="00C87FD7" w:rsidP="00C87FD7">
            <w:pPr>
              <w:ind w:left="0"/>
              <w:rPr>
                <w:i/>
              </w:rPr>
            </w:pPr>
            <w:r w:rsidRPr="00401542">
              <w:rPr>
                <w:i/>
              </w:rPr>
              <w:t xml:space="preserve">Werden wir für immer wiederkehrende Prozesse </w:t>
            </w:r>
            <w:r w:rsidRPr="00401542">
              <w:rPr>
                <w:b/>
                <w:i/>
              </w:rPr>
              <w:t>Standardabläufe</w:t>
            </w:r>
            <w:r w:rsidRPr="00401542">
              <w:rPr>
                <w:i/>
              </w:rPr>
              <w:t xml:space="preserve"> einsetzen? Wer passt sie – in Zusammenarbeit mit den Beteiligten - dem Projekt an? </w:t>
            </w:r>
          </w:p>
        </w:tc>
        <w:tc>
          <w:tcPr>
            <w:tcW w:w="3969" w:type="dxa"/>
          </w:tcPr>
          <w:p w14:paraId="1F22B524" w14:textId="77777777" w:rsidR="00C87FD7" w:rsidRPr="00401542" w:rsidRDefault="00C87FD7" w:rsidP="00C87FD7">
            <w:pPr>
              <w:ind w:left="0"/>
              <w:rPr>
                <w:i/>
              </w:rPr>
            </w:pPr>
          </w:p>
        </w:tc>
      </w:tr>
      <w:tr w:rsidR="00C87FD7" w:rsidRPr="00401542" w14:paraId="6BD5F37B" w14:textId="77777777">
        <w:tc>
          <w:tcPr>
            <w:tcW w:w="4536" w:type="dxa"/>
          </w:tcPr>
          <w:p w14:paraId="3D98E916" w14:textId="77777777" w:rsidR="00C87FD7" w:rsidRPr="00401542" w:rsidRDefault="00C87FD7" w:rsidP="00C87FD7">
            <w:pPr>
              <w:ind w:left="0"/>
              <w:rPr>
                <w:i/>
              </w:rPr>
            </w:pPr>
            <w:r w:rsidRPr="00401542">
              <w:rPr>
                <w:i/>
              </w:rPr>
              <w:t>In den Phasen Vorentwurf bis Bauantrag sind Entscheidungen</w:t>
            </w:r>
            <w:r w:rsidRPr="00401542">
              <w:rPr>
                <w:b/>
                <w:i/>
              </w:rPr>
              <w:t xml:space="preserve"> </w:t>
            </w:r>
            <w:r w:rsidRPr="00401542">
              <w:rPr>
                <w:i/>
              </w:rPr>
              <w:t xml:space="preserve">zu fällen; wir führen deshalb </w:t>
            </w:r>
            <w:r w:rsidRPr="00401542">
              <w:rPr>
                <w:b/>
                <w:i/>
              </w:rPr>
              <w:t xml:space="preserve">Entscheidungsmanagement </w:t>
            </w:r>
            <w:r w:rsidRPr="00401542">
              <w:rPr>
                <w:i/>
              </w:rPr>
              <w:t xml:space="preserve">ein: </w:t>
            </w:r>
          </w:p>
        </w:tc>
        <w:tc>
          <w:tcPr>
            <w:tcW w:w="3969" w:type="dxa"/>
          </w:tcPr>
          <w:p w14:paraId="2E32BEFE" w14:textId="77777777" w:rsidR="00C87FD7" w:rsidRPr="00401542" w:rsidRDefault="00C87FD7" w:rsidP="00C87FD7">
            <w:pPr>
              <w:ind w:left="0"/>
              <w:rPr>
                <w:i/>
              </w:rPr>
            </w:pPr>
          </w:p>
        </w:tc>
      </w:tr>
      <w:tr w:rsidR="00C87FD7" w:rsidRPr="00401542" w14:paraId="6D458D29" w14:textId="77777777">
        <w:tc>
          <w:tcPr>
            <w:tcW w:w="4536" w:type="dxa"/>
          </w:tcPr>
          <w:p w14:paraId="09EAB464" w14:textId="77777777" w:rsidR="00C87FD7" w:rsidRPr="00401542" w:rsidRDefault="00C87FD7" w:rsidP="00C87FD7">
            <w:pPr>
              <w:ind w:left="0"/>
              <w:rPr>
                <w:i/>
              </w:rPr>
            </w:pPr>
            <w:r w:rsidRPr="00401542">
              <w:rPr>
                <w:i/>
              </w:rPr>
              <w:t xml:space="preserve">Wird ein Workshop veranstaltet, um den Auftraggeber speziell in Entscheidungs- und Änderungsmanagement einzuführen und wer veranstaltet ihn wo? </w:t>
            </w:r>
          </w:p>
        </w:tc>
        <w:tc>
          <w:tcPr>
            <w:tcW w:w="3969" w:type="dxa"/>
          </w:tcPr>
          <w:p w14:paraId="0C1719CD" w14:textId="77777777" w:rsidR="00C87FD7" w:rsidRPr="00401542" w:rsidRDefault="00C87FD7" w:rsidP="00C87FD7">
            <w:pPr>
              <w:ind w:left="0"/>
              <w:rPr>
                <w:i/>
              </w:rPr>
            </w:pPr>
          </w:p>
        </w:tc>
      </w:tr>
      <w:tr w:rsidR="00C87FD7" w:rsidRPr="00401542" w14:paraId="0B298945" w14:textId="77777777">
        <w:tc>
          <w:tcPr>
            <w:tcW w:w="4536" w:type="dxa"/>
          </w:tcPr>
          <w:p w14:paraId="204546DF" w14:textId="77777777" w:rsidR="00C87FD7" w:rsidRPr="00401542" w:rsidRDefault="00C87FD7" w:rsidP="00C87FD7">
            <w:pPr>
              <w:ind w:left="0"/>
              <w:rPr>
                <w:i/>
              </w:rPr>
            </w:pPr>
            <w:r w:rsidRPr="00401542">
              <w:rPr>
                <w:i/>
              </w:rPr>
              <w:t>Wer passt den Standardflussplan projektspezifisch an?</w:t>
            </w:r>
          </w:p>
        </w:tc>
        <w:tc>
          <w:tcPr>
            <w:tcW w:w="3969" w:type="dxa"/>
          </w:tcPr>
          <w:p w14:paraId="1CBC9EEC" w14:textId="77777777" w:rsidR="00C87FD7" w:rsidRPr="00401542" w:rsidRDefault="00C87FD7" w:rsidP="00C87FD7">
            <w:pPr>
              <w:ind w:left="0"/>
              <w:rPr>
                <w:i/>
              </w:rPr>
            </w:pPr>
          </w:p>
        </w:tc>
      </w:tr>
      <w:tr w:rsidR="00C87FD7" w:rsidRPr="00401542" w14:paraId="57784085" w14:textId="77777777">
        <w:tc>
          <w:tcPr>
            <w:tcW w:w="4536" w:type="dxa"/>
          </w:tcPr>
          <w:p w14:paraId="5383E51F" w14:textId="77777777" w:rsidR="00C87FD7" w:rsidRPr="00401542" w:rsidRDefault="00C87FD7" w:rsidP="00C87FD7">
            <w:pPr>
              <w:ind w:left="0"/>
              <w:rPr>
                <w:i/>
              </w:rPr>
            </w:pPr>
            <w:r w:rsidRPr="00401542">
              <w:rPr>
                <w:i/>
              </w:rPr>
              <w:t xml:space="preserve">Wer verteilt an wen die Entscheidungsformulare? </w:t>
            </w:r>
          </w:p>
        </w:tc>
        <w:tc>
          <w:tcPr>
            <w:tcW w:w="3969" w:type="dxa"/>
          </w:tcPr>
          <w:p w14:paraId="05F9B3ED" w14:textId="77777777" w:rsidR="00C87FD7" w:rsidRPr="00401542" w:rsidRDefault="00C87FD7" w:rsidP="00C87FD7">
            <w:pPr>
              <w:ind w:left="0"/>
              <w:rPr>
                <w:i/>
              </w:rPr>
            </w:pPr>
          </w:p>
        </w:tc>
      </w:tr>
      <w:tr w:rsidR="00C87FD7" w:rsidRPr="00730B3A" w14:paraId="495271BE" w14:textId="77777777">
        <w:tc>
          <w:tcPr>
            <w:tcW w:w="4536" w:type="dxa"/>
          </w:tcPr>
          <w:p w14:paraId="3B501BB6" w14:textId="77777777" w:rsidR="00C87FD7" w:rsidRPr="00401542" w:rsidRDefault="00C87FD7" w:rsidP="00C87FD7">
            <w:pPr>
              <w:ind w:left="0"/>
              <w:rPr>
                <w:i/>
              </w:rPr>
            </w:pPr>
            <w:r w:rsidRPr="00401542">
              <w:rPr>
                <w:i/>
              </w:rPr>
              <w:t xml:space="preserve">Wer führt die Liste der Entscheidungen? </w:t>
            </w:r>
          </w:p>
        </w:tc>
        <w:tc>
          <w:tcPr>
            <w:tcW w:w="3969" w:type="dxa"/>
          </w:tcPr>
          <w:p w14:paraId="0B43F674" w14:textId="77777777" w:rsidR="00C87FD7" w:rsidRPr="00401542" w:rsidRDefault="00C87FD7" w:rsidP="00C87FD7">
            <w:pPr>
              <w:ind w:left="0"/>
              <w:rPr>
                <w:i/>
              </w:rPr>
            </w:pPr>
          </w:p>
        </w:tc>
      </w:tr>
      <w:tr w:rsidR="00C87FD7" w:rsidRPr="00730B3A" w14:paraId="0FE3189F" w14:textId="77777777">
        <w:tc>
          <w:tcPr>
            <w:tcW w:w="4536" w:type="dxa"/>
          </w:tcPr>
          <w:p w14:paraId="7AE2694D" w14:textId="77777777" w:rsidR="00C87FD7" w:rsidRPr="00730B3A" w:rsidRDefault="00C87FD7" w:rsidP="00C87FD7">
            <w:pPr>
              <w:pStyle w:val="Textkrper-Zeileneinzug"/>
              <w:ind w:left="0"/>
            </w:pPr>
            <w:r w:rsidRPr="00730B3A">
              <w:t xml:space="preserve">Wie werden Mehrleistungen unseres Büros angemeldet und mit wem sind sie vorher abzustimmen? </w:t>
            </w:r>
          </w:p>
        </w:tc>
        <w:tc>
          <w:tcPr>
            <w:tcW w:w="3969" w:type="dxa"/>
          </w:tcPr>
          <w:p w14:paraId="5AEEA2A9" w14:textId="77777777" w:rsidR="00C87FD7" w:rsidRPr="00730B3A" w:rsidRDefault="00C87FD7" w:rsidP="00C87FD7">
            <w:pPr>
              <w:pStyle w:val="Textkrper-Zeileneinzug"/>
              <w:ind w:left="0"/>
            </w:pPr>
          </w:p>
        </w:tc>
      </w:tr>
      <w:tr w:rsidR="00C87FD7" w:rsidRPr="00401542" w14:paraId="46DFEED0" w14:textId="77777777">
        <w:tc>
          <w:tcPr>
            <w:tcW w:w="4536" w:type="dxa"/>
          </w:tcPr>
          <w:p w14:paraId="16343C78" w14:textId="77777777" w:rsidR="00C87FD7" w:rsidRPr="00401542" w:rsidRDefault="00C87FD7" w:rsidP="00C87FD7">
            <w:pPr>
              <w:ind w:left="0"/>
              <w:rPr>
                <w:i/>
              </w:rPr>
            </w:pPr>
            <w:r w:rsidRPr="00401542">
              <w:rPr>
                <w:i/>
              </w:rPr>
              <w:t xml:space="preserve">In der Phase der Werkplanung und in allen folgenden Phasen werden Änderungen gewünscht; wir führen deshalb von Anfang an </w:t>
            </w:r>
            <w:r w:rsidRPr="00401542">
              <w:rPr>
                <w:b/>
                <w:i/>
              </w:rPr>
              <w:t xml:space="preserve">Änderungsmanagement </w:t>
            </w:r>
            <w:r w:rsidRPr="00401542">
              <w:rPr>
                <w:i/>
              </w:rPr>
              <w:t xml:space="preserve">ein: </w:t>
            </w:r>
          </w:p>
        </w:tc>
        <w:tc>
          <w:tcPr>
            <w:tcW w:w="3969" w:type="dxa"/>
          </w:tcPr>
          <w:p w14:paraId="6D007D9D" w14:textId="77777777" w:rsidR="00C87FD7" w:rsidRPr="00401542" w:rsidRDefault="00C87FD7" w:rsidP="00C87FD7">
            <w:pPr>
              <w:ind w:left="0"/>
              <w:rPr>
                <w:i/>
              </w:rPr>
            </w:pPr>
          </w:p>
        </w:tc>
      </w:tr>
      <w:tr w:rsidR="00C87FD7" w:rsidRPr="00401542" w14:paraId="4BD9A0F0" w14:textId="77777777">
        <w:tc>
          <w:tcPr>
            <w:tcW w:w="4536" w:type="dxa"/>
          </w:tcPr>
          <w:p w14:paraId="17D9884B" w14:textId="77777777" w:rsidR="00C87FD7" w:rsidRPr="00401542" w:rsidRDefault="00C87FD7" w:rsidP="00C87FD7">
            <w:pPr>
              <w:ind w:left="0"/>
              <w:rPr>
                <w:i/>
              </w:rPr>
            </w:pPr>
            <w:r w:rsidRPr="00401542">
              <w:rPr>
                <w:i/>
              </w:rPr>
              <w:t>Wer passt den Standardflussplan projektspezifisch an?</w:t>
            </w:r>
          </w:p>
        </w:tc>
        <w:tc>
          <w:tcPr>
            <w:tcW w:w="3969" w:type="dxa"/>
          </w:tcPr>
          <w:p w14:paraId="0F4E59D9" w14:textId="77777777" w:rsidR="00C87FD7" w:rsidRPr="00401542" w:rsidRDefault="00C87FD7" w:rsidP="00C87FD7">
            <w:pPr>
              <w:ind w:left="0"/>
              <w:rPr>
                <w:i/>
              </w:rPr>
            </w:pPr>
          </w:p>
        </w:tc>
      </w:tr>
      <w:tr w:rsidR="00C87FD7" w:rsidRPr="00401542" w14:paraId="5409CB58" w14:textId="77777777">
        <w:tc>
          <w:tcPr>
            <w:tcW w:w="4536" w:type="dxa"/>
          </w:tcPr>
          <w:p w14:paraId="76FFFF7C" w14:textId="77777777" w:rsidR="00C87FD7" w:rsidRPr="00401542" w:rsidRDefault="00C87FD7" w:rsidP="00C87FD7">
            <w:pPr>
              <w:ind w:left="0"/>
              <w:rPr>
                <w:i/>
              </w:rPr>
            </w:pPr>
            <w:r w:rsidRPr="00401542">
              <w:rPr>
                <w:i/>
              </w:rPr>
              <w:lastRenderedPageBreak/>
              <w:t xml:space="preserve">Wer verteilt an wen die Änderungsformulare? </w:t>
            </w:r>
          </w:p>
        </w:tc>
        <w:tc>
          <w:tcPr>
            <w:tcW w:w="3969" w:type="dxa"/>
          </w:tcPr>
          <w:p w14:paraId="55F93241" w14:textId="77777777" w:rsidR="00C87FD7" w:rsidRPr="00401542" w:rsidRDefault="00C87FD7" w:rsidP="00C87FD7">
            <w:pPr>
              <w:ind w:left="0"/>
              <w:rPr>
                <w:i/>
              </w:rPr>
            </w:pPr>
          </w:p>
        </w:tc>
      </w:tr>
      <w:tr w:rsidR="00C87FD7" w:rsidRPr="00401542" w14:paraId="2F75FDA2" w14:textId="77777777">
        <w:tc>
          <w:tcPr>
            <w:tcW w:w="4536" w:type="dxa"/>
          </w:tcPr>
          <w:p w14:paraId="16CABFBF" w14:textId="77777777" w:rsidR="00C87FD7" w:rsidRPr="00401542" w:rsidRDefault="00C87FD7" w:rsidP="00C87FD7">
            <w:pPr>
              <w:ind w:left="0"/>
              <w:rPr>
                <w:i/>
              </w:rPr>
            </w:pPr>
            <w:r w:rsidRPr="00401542">
              <w:rPr>
                <w:i/>
              </w:rPr>
              <w:t xml:space="preserve">Wer führt die Liste der Änderungen? </w:t>
            </w:r>
          </w:p>
        </w:tc>
        <w:tc>
          <w:tcPr>
            <w:tcW w:w="3969" w:type="dxa"/>
          </w:tcPr>
          <w:p w14:paraId="7B2AAE84" w14:textId="77777777" w:rsidR="00C87FD7" w:rsidRPr="00401542" w:rsidRDefault="00C87FD7" w:rsidP="00C87FD7">
            <w:pPr>
              <w:ind w:left="0"/>
              <w:rPr>
                <w:i/>
              </w:rPr>
            </w:pPr>
          </w:p>
        </w:tc>
      </w:tr>
    </w:tbl>
    <w:p w14:paraId="5C8FF71B" w14:textId="77777777" w:rsidR="00C87FD7" w:rsidRDefault="00C87FD7" w:rsidP="00C87FD7">
      <w:pPr>
        <w:pStyle w:val="berschrift1"/>
      </w:pPr>
      <w:bookmarkStart w:id="12" w:name="_Toc210597634"/>
      <w:bookmarkStart w:id="13" w:name="_Toc214265441"/>
      <w:r>
        <w:t>05 Zielvorgabe Qualität der Planung</w:t>
      </w:r>
      <w:bookmarkEnd w:id="12"/>
      <w:bookmarkEnd w:id="13"/>
      <w:r>
        <w:t xml:space="preserve"> </w:t>
      </w:r>
    </w:p>
    <w:p w14:paraId="1A07BD0C" w14:textId="77777777" w:rsidR="00C87FD7" w:rsidRDefault="00C87FD7" w:rsidP="00C87FD7">
      <w:pPr>
        <w:pStyle w:val="berschrift2"/>
      </w:pPr>
      <w:r>
        <w:t>Zweck</w:t>
      </w:r>
    </w:p>
    <w:p w14:paraId="35EC40F7" w14:textId="77777777" w:rsidR="00C87FD7" w:rsidRDefault="00C87FD7" w:rsidP="00C87FD7">
      <w:pPr>
        <w:pStyle w:val="Text"/>
      </w:pPr>
      <w:r>
        <w:t xml:space="preserve">Qualität ist (nach ISO 9001) die „Erfüllung von Anforderungen“. </w:t>
      </w:r>
    </w:p>
    <w:p w14:paraId="438501C5" w14:textId="77777777" w:rsidR="00C87FD7" w:rsidRDefault="00C87FD7" w:rsidP="00C87FD7">
      <w:pPr>
        <w:pStyle w:val="Text"/>
      </w:pPr>
      <w:r>
        <w:t>Qualität</w:t>
      </w:r>
      <w:r>
        <w:rPr>
          <w:rStyle w:val="Funotenzeichen"/>
        </w:rPr>
        <w:footnoteReference w:id="1"/>
      </w:r>
      <w:r>
        <w:t xml:space="preserve">  und Quantitäten werden in erster Linie durch Ausschreibung, Vergabe und Abrechnung (kurz: AVA) sowie die dafür erforderlichen Grundlagen (z.B. Flächen und Kubaturen, Zeichnungen, etc.) bestimmt. Davon abhängig sind dann die Kosten und die Termine eines Werkes und damit seine Wirtschaftlichkeit. </w:t>
      </w:r>
    </w:p>
    <w:p w14:paraId="60A1CBB0" w14:textId="77777777" w:rsidR="00C87FD7" w:rsidRDefault="00C87FD7" w:rsidP="00C87FD7">
      <w:pPr>
        <w:pStyle w:val="Text"/>
      </w:pPr>
      <w:r>
        <w:t xml:space="preserve">Entscheidungs- und Änderungsmanagement sind wichtige Steuerungsinstrumente für Qualität und Quantitäten. </w:t>
      </w:r>
    </w:p>
    <w:p w14:paraId="3A101912" w14:textId="77777777" w:rsidR="00C87FD7" w:rsidRDefault="00C87FD7" w:rsidP="00C87FD7">
      <w:pPr>
        <w:pStyle w:val="berschrift2"/>
      </w:pPr>
      <w:r>
        <w:t>Aufgaben</w:t>
      </w:r>
    </w:p>
    <w:p w14:paraId="169EA43A" w14:textId="77777777" w:rsidR="00C87FD7" w:rsidRDefault="00C87FD7" w:rsidP="00C87FD7">
      <w:pPr>
        <w:pStyle w:val="Texteinzug"/>
      </w:pPr>
      <w:r>
        <w:t xml:space="preserve">Bei der Zielformulierung werden Aussagen zu Qualität und Quantitäten gemacht. </w:t>
      </w:r>
    </w:p>
    <w:p w14:paraId="5F0F12FF" w14:textId="77777777" w:rsidR="00C87FD7" w:rsidRDefault="00C87FD7" w:rsidP="00C87FD7">
      <w:pPr>
        <w:pStyle w:val="Texteinzug"/>
      </w:pPr>
      <w:r>
        <w:t>Strukturierung und Dokumentation der Zielaussagen</w:t>
      </w:r>
    </w:p>
    <w:p w14:paraId="605896E1" w14:textId="77777777" w:rsidR="00C87FD7" w:rsidRDefault="00C87FD7" w:rsidP="00C87FD7">
      <w:pPr>
        <w:pStyle w:val="Texteinzug"/>
      </w:pPr>
      <w:r>
        <w:t>Planung der Planung</w:t>
      </w:r>
      <w:r>
        <w:br/>
        <w:t xml:space="preserve">Berechnungen und Beschreibungen (neben Zeichnungen und Plänen) sind das Planungsergebnis der Ziele und damit die Grundlage für Ausschreibung, Vergabe und Abrechnung </w:t>
      </w:r>
    </w:p>
    <w:p w14:paraId="41A11233" w14:textId="77777777" w:rsidR="00C87FD7" w:rsidRDefault="00C87FD7" w:rsidP="00C87FD7">
      <w:pPr>
        <w:pStyle w:val="Texteinzug"/>
      </w:pPr>
      <w:r>
        <w:t xml:space="preserve">Organisation des AVA-Prozesses und Einbindung in den Gesamtprojektablauf </w:t>
      </w:r>
    </w:p>
    <w:p w14:paraId="5B440DE9" w14:textId="77777777" w:rsidR="00C87FD7" w:rsidRDefault="00C87FD7" w:rsidP="00C87FD7">
      <w:pPr>
        <w:pStyle w:val="Texteinzug"/>
      </w:pPr>
      <w:r>
        <w:t xml:space="preserve">Einrichten eines Entscheidungs- und Änderungsmanagements </w:t>
      </w:r>
    </w:p>
    <w:p w14:paraId="5CD68640" w14:textId="77777777" w:rsidR="00C87FD7" w:rsidRDefault="00C87FD7" w:rsidP="00C87FD7">
      <w:pPr>
        <w:pStyle w:val="Texteinzug"/>
      </w:pPr>
      <w:r>
        <w:t xml:space="preserve">Überwachung und Dokumentation der Einhaltung von Qualität und Quantitäten durch einen Verantwortlichen </w:t>
      </w:r>
      <w:proofErr w:type="gramStart"/>
      <w:r>
        <w:t>durch laufenden</w:t>
      </w:r>
      <w:proofErr w:type="gramEnd"/>
      <w:r>
        <w:t xml:space="preserve"> SOLL/IST-Vergleich</w:t>
      </w:r>
    </w:p>
    <w:p w14:paraId="2CE92097" w14:textId="77777777" w:rsidR="00C87FD7" w:rsidRDefault="00C87FD7" w:rsidP="00C87FD7">
      <w:pPr>
        <w:pStyle w:val="Texteinzug"/>
      </w:pPr>
      <w:r>
        <w:t xml:space="preserve">Steuerungsmaßnahmen, wenn notwendig </w:t>
      </w:r>
    </w:p>
    <w:p w14:paraId="06940472" w14:textId="77777777" w:rsidR="00C87FD7" w:rsidRPr="000A7E49" w:rsidRDefault="00C87FD7" w:rsidP="00C87FD7"/>
    <w:tbl>
      <w:tblPr>
        <w:tblW w:w="0" w:type="auto"/>
        <w:tblInd w:w="1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30"/>
        <w:gridCol w:w="3964"/>
      </w:tblGrid>
      <w:tr w:rsidR="00C87FD7" w:rsidRPr="00401542" w14:paraId="3119C4DB" w14:textId="77777777">
        <w:tc>
          <w:tcPr>
            <w:tcW w:w="4536" w:type="dxa"/>
          </w:tcPr>
          <w:p w14:paraId="777B36BE" w14:textId="77777777" w:rsidR="00C87FD7" w:rsidRPr="00401542" w:rsidRDefault="00C87FD7" w:rsidP="00C87FD7">
            <w:pPr>
              <w:ind w:left="0"/>
              <w:rPr>
                <w:i/>
              </w:rPr>
            </w:pPr>
            <w:r w:rsidRPr="00401542">
              <w:rPr>
                <w:i/>
              </w:rPr>
              <w:t>Werden die Ziele des Auftraggebers in einem Gestaltungshandbuch visualisiert?</w:t>
            </w:r>
          </w:p>
        </w:tc>
        <w:tc>
          <w:tcPr>
            <w:tcW w:w="3969" w:type="dxa"/>
          </w:tcPr>
          <w:p w14:paraId="4CF0131B" w14:textId="77777777" w:rsidR="00C87FD7" w:rsidRPr="00401542" w:rsidRDefault="00C87FD7" w:rsidP="00C87FD7">
            <w:pPr>
              <w:ind w:left="0"/>
              <w:rPr>
                <w:i/>
              </w:rPr>
            </w:pPr>
          </w:p>
        </w:tc>
      </w:tr>
      <w:tr w:rsidR="00C87FD7" w:rsidRPr="00401542" w14:paraId="116155C2" w14:textId="77777777">
        <w:tc>
          <w:tcPr>
            <w:tcW w:w="4536" w:type="dxa"/>
          </w:tcPr>
          <w:p w14:paraId="44A1DB6D" w14:textId="77777777" w:rsidR="00C87FD7" w:rsidRPr="00401542" w:rsidRDefault="00C87FD7" w:rsidP="00C87FD7">
            <w:pPr>
              <w:ind w:left="0"/>
              <w:rPr>
                <w:i/>
              </w:rPr>
            </w:pPr>
            <w:r w:rsidRPr="00401542">
              <w:rPr>
                <w:i/>
              </w:rPr>
              <w:t xml:space="preserve">Ist vom Auftraggeber hinsichtlich Baumaterialien ein Referenzobjekt genannt worden? </w:t>
            </w:r>
          </w:p>
        </w:tc>
        <w:tc>
          <w:tcPr>
            <w:tcW w:w="3969" w:type="dxa"/>
          </w:tcPr>
          <w:p w14:paraId="106BC496" w14:textId="77777777" w:rsidR="00C87FD7" w:rsidRPr="00401542" w:rsidRDefault="00C87FD7" w:rsidP="00C87FD7">
            <w:pPr>
              <w:ind w:left="0"/>
              <w:rPr>
                <w:i/>
              </w:rPr>
            </w:pPr>
          </w:p>
        </w:tc>
      </w:tr>
      <w:tr w:rsidR="00C87FD7" w:rsidRPr="00401542" w14:paraId="076ED466" w14:textId="77777777">
        <w:tc>
          <w:tcPr>
            <w:tcW w:w="4536" w:type="dxa"/>
          </w:tcPr>
          <w:p w14:paraId="5E23ADD8" w14:textId="77777777" w:rsidR="00C87FD7" w:rsidRPr="00401542" w:rsidRDefault="00C87FD7" w:rsidP="00C87FD7">
            <w:pPr>
              <w:ind w:left="0"/>
              <w:rPr>
                <w:i/>
              </w:rPr>
            </w:pPr>
            <w:r w:rsidRPr="00401542">
              <w:rPr>
                <w:i/>
              </w:rPr>
              <w:t xml:space="preserve">Nach welcher Norm (nach DIN und / oder 2. Berechnungsverordnung) werden Flächen- und </w:t>
            </w:r>
            <w:proofErr w:type="spellStart"/>
            <w:r w:rsidRPr="00401542">
              <w:rPr>
                <w:i/>
              </w:rPr>
              <w:t>Kubikmeterberechnungen</w:t>
            </w:r>
            <w:proofErr w:type="spellEnd"/>
            <w:r w:rsidRPr="00401542">
              <w:rPr>
                <w:i/>
              </w:rPr>
              <w:t xml:space="preserve"> berechnet? </w:t>
            </w:r>
          </w:p>
        </w:tc>
        <w:tc>
          <w:tcPr>
            <w:tcW w:w="3969" w:type="dxa"/>
          </w:tcPr>
          <w:p w14:paraId="19D1246B" w14:textId="77777777" w:rsidR="00C87FD7" w:rsidRPr="00401542" w:rsidRDefault="00C87FD7" w:rsidP="00C87FD7">
            <w:pPr>
              <w:ind w:left="0"/>
              <w:rPr>
                <w:i/>
              </w:rPr>
            </w:pPr>
          </w:p>
        </w:tc>
      </w:tr>
      <w:tr w:rsidR="00C87FD7" w:rsidRPr="00730B3A" w14:paraId="2590C04A" w14:textId="77777777">
        <w:tc>
          <w:tcPr>
            <w:tcW w:w="4536" w:type="dxa"/>
          </w:tcPr>
          <w:p w14:paraId="41D6F105" w14:textId="77777777" w:rsidR="00C87FD7" w:rsidRPr="00401542" w:rsidRDefault="00C87FD7" w:rsidP="00C87FD7">
            <w:pPr>
              <w:ind w:left="0"/>
              <w:rPr>
                <w:i/>
              </w:rPr>
            </w:pPr>
            <w:r w:rsidRPr="00401542">
              <w:rPr>
                <w:i/>
              </w:rPr>
              <w:t xml:space="preserve">Welche Art der Ausschreibung wird gewählt und wer entscheidet das? </w:t>
            </w:r>
          </w:p>
        </w:tc>
        <w:tc>
          <w:tcPr>
            <w:tcW w:w="3969" w:type="dxa"/>
          </w:tcPr>
          <w:p w14:paraId="6DE92DD9" w14:textId="77777777" w:rsidR="00C87FD7" w:rsidRPr="00401542" w:rsidRDefault="00C87FD7" w:rsidP="00C87FD7">
            <w:pPr>
              <w:ind w:left="0"/>
              <w:rPr>
                <w:i/>
              </w:rPr>
            </w:pPr>
          </w:p>
        </w:tc>
      </w:tr>
      <w:tr w:rsidR="00C87FD7" w:rsidRPr="00730B3A" w14:paraId="6C180D0E" w14:textId="77777777">
        <w:tc>
          <w:tcPr>
            <w:tcW w:w="4536" w:type="dxa"/>
          </w:tcPr>
          <w:p w14:paraId="3D2DA46F" w14:textId="77777777" w:rsidR="00C87FD7" w:rsidRPr="00730B3A" w:rsidRDefault="00C87FD7" w:rsidP="00C87FD7">
            <w:pPr>
              <w:pStyle w:val="berschrift4"/>
              <w:ind w:left="0"/>
            </w:pPr>
            <w:r w:rsidRPr="00730B3A">
              <w:t xml:space="preserve">In welcher Form wird die Baubeschreibung (z.B. Tabellenform </w:t>
            </w:r>
            <w:proofErr w:type="gramStart"/>
            <w:r w:rsidRPr="00730B3A">
              <w:t>... )</w:t>
            </w:r>
            <w:proofErr w:type="gramEnd"/>
            <w:r w:rsidRPr="00730B3A">
              <w:t xml:space="preserve"> aufgestellt?</w:t>
            </w:r>
          </w:p>
        </w:tc>
        <w:tc>
          <w:tcPr>
            <w:tcW w:w="3969" w:type="dxa"/>
          </w:tcPr>
          <w:p w14:paraId="1B0A1017" w14:textId="77777777" w:rsidR="00C87FD7" w:rsidRPr="00730B3A" w:rsidRDefault="00C87FD7" w:rsidP="00C87FD7">
            <w:pPr>
              <w:pStyle w:val="berschrift4"/>
              <w:ind w:left="0"/>
            </w:pPr>
          </w:p>
        </w:tc>
      </w:tr>
      <w:tr w:rsidR="00C87FD7" w:rsidRPr="00401542" w14:paraId="43AB8FB1" w14:textId="77777777">
        <w:tc>
          <w:tcPr>
            <w:tcW w:w="4536" w:type="dxa"/>
          </w:tcPr>
          <w:p w14:paraId="71B9D5F5" w14:textId="77777777" w:rsidR="00C87FD7" w:rsidRPr="00401542" w:rsidRDefault="00C87FD7" w:rsidP="00C87FD7">
            <w:pPr>
              <w:ind w:left="0"/>
              <w:rPr>
                <w:i/>
              </w:rPr>
            </w:pPr>
            <w:r w:rsidRPr="00401542">
              <w:rPr>
                <w:i/>
              </w:rPr>
              <w:t xml:space="preserve">Ist eine Betriebsbeschreibung gefordert? </w:t>
            </w:r>
          </w:p>
        </w:tc>
        <w:tc>
          <w:tcPr>
            <w:tcW w:w="3969" w:type="dxa"/>
          </w:tcPr>
          <w:p w14:paraId="01520C39" w14:textId="77777777" w:rsidR="00C87FD7" w:rsidRPr="00401542" w:rsidRDefault="00C87FD7" w:rsidP="00C87FD7">
            <w:pPr>
              <w:ind w:left="0"/>
              <w:rPr>
                <w:i/>
              </w:rPr>
            </w:pPr>
          </w:p>
        </w:tc>
      </w:tr>
      <w:tr w:rsidR="00C87FD7" w:rsidRPr="00401542" w14:paraId="35B4E658" w14:textId="77777777">
        <w:tc>
          <w:tcPr>
            <w:tcW w:w="4536" w:type="dxa"/>
          </w:tcPr>
          <w:p w14:paraId="27B460DB" w14:textId="77777777" w:rsidR="00C87FD7" w:rsidRPr="00401542" w:rsidRDefault="00C87FD7" w:rsidP="00C87FD7">
            <w:pPr>
              <w:ind w:left="0"/>
              <w:rPr>
                <w:i/>
              </w:rPr>
            </w:pPr>
            <w:r w:rsidRPr="00401542">
              <w:rPr>
                <w:i/>
              </w:rPr>
              <w:t xml:space="preserve">Ist die </w:t>
            </w:r>
            <w:proofErr w:type="spellStart"/>
            <w:r w:rsidRPr="00401542">
              <w:rPr>
                <w:i/>
              </w:rPr>
              <w:t>Zeichnungslayerstruktur</w:t>
            </w:r>
            <w:proofErr w:type="spellEnd"/>
            <w:r w:rsidRPr="00401542">
              <w:rPr>
                <w:i/>
              </w:rPr>
              <w:t xml:space="preserve"> eindeutig, auch im Hinblick auf die zu integrierenden Sonderfachleute? </w:t>
            </w:r>
          </w:p>
        </w:tc>
        <w:tc>
          <w:tcPr>
            <w:tcW w:w="3969" w:type="dxa"/>
          </w:tcPr>
          <w:p w14:paraId="4DF4718C" w14:textId="77777777" w:rsidR="00C87FD7" w:rsidRPr="00401542" w:rsidRDefault="00C87FD7" w:rsidP="00C87FD7">
            <w:pPr>
              <w:ind w:left="0"/>
              <w:rPr>
                <w:i/>
              </w:rPr>
            </w:pPr>
          </w:p>
        </w:tc>
      </w:tr>
      <w:tr w:rsidR="00C87FD7" w:rsidRPr="00401542" w14:paraId="6A0DE8BE" w14:textId="77777777">
        <w:tc>
          <w:tcPr>
            <w:tcW w:w="4536" w:type="dxa"/>
          </w:tcPr>
          <w:p w14:paraId="77F599AE" w14:textId="77777777" w:rsidR="00C87FD7" w:rsidRPr="00401542" w:rsidRDefault="00C87FD7" w:rsidP="00C87FD7">
            <w:pPr>
              <w:ind w:left="0"/>
              <w:rPr>
                <w:i/>
              </w:rPr>
            </w:pPr>
            <w:r w:rsidRPr="00401542">
              <w:rPr>
                <w:i/>
              </w:rPr>
              <w:t>Werden Zeichnungsinhalte an Hand von Checklisten geprüft? Wo sind sie abgelegt?</w:t>
            </w:r>
          </w:p>
        </w:tc>
        <w:tc>
          <w:tcPr>
            <w:tcW w:w="3969" w:type="dxa"/>
          </w:tcPr>
          <w:p w14:paraId="24158EA4" w14:textId="77777777" w:rsidR="00C87FD7" w:rsidRPr="00401542" w:rsidRDefault="00C87FD7" w:rsidP="00C87FD7">
            <w:pPr>
              <w:ind w:left="0"/>
              <w:rPr>
                <w:i/>
              </w:rPr>
            </w:pPr>
          </w:p>
        </w:tc>
      </w:tr>
      <w:tr w:rsidR="00C87FD7" w:rsidRPr="00401542" w14:paraId="1A305C82" w14:textId="77777777">
        <w:tc>
          <w:tcPr>
            <w:tcW w:w="4536" w:type="dxa"/>
          </w:tcPr>
          <w:p w14:paraId="32A69F96" w14:textId="77777777" w:rsidR="00C87FD7" w:rsidRPr="00401542" w:rsidRDefault="00C87FD7" w:rsidP="00C87FD7">
            <w:pPr>
              <w:ind w:left="0"/>
              <w:rPr>
                <w:i/>
              </w:rPr>
            </w:pPr>
            <w:r w:rsidRPr="00401542">
              <w:rPr>
                <w:i/>
              </w:rPr>
              <w:t xml:space="preserve">Wie wird bei </w:t>
            </w:r>
            <w:r w:rsidRPr="00401542">
              <w:rPr>
                <w:b/>
                <w:i/>
              </w:rPr>
              <w:t>Detail-</w:t>
            </w:r>
            <w:r w:rsidRPr="00401542">
              <w:rPr>
                <w:i/>
              </w:rPr>
              <w:t xml:space="preserve"> und </w:t>
            </w:r>
            <w:r w:rsidRPr="00401542">
              <w:rPr>
                <w:b/>
                <w:i/>
              </w:rPr>
              <w:t>Materialänderungen</w:t>
            </w:r>
            <w:r w:rsidRPr="00401542">
              <w:rPr>
                <w:i/>
              </w:rPr>
              <w:t xml:space="preserve"> sowie Änderungen in </w:t>
            </w:r>
            <w:r w:rsidRPr="00401542">
              <w:rPr>
                <w:b/>
                <w:i/>
              </w:rPr>
              <w:t>Montagezeichnungen</w:t>
            </w:r>
            <w:r w:rsidRPr="00401542">
              <w:rPr>
                <w:i/>
              </w:rPr>
              <w:t xml:space="preserve"> verfahren?</w:t>
            </w:r>
          </w:p>
        </w:tc>
        <w:tc>
          <w:tcPr>
            <w:tcW w:w="3969" w:type="dxa"/>
          </w:tcPr>
          <w:p w14:paraId="3D44F9CF" w14:textId="77777777" w:rsidR="00C87FD7" w:rsidRPr="00401542" w:rsidRDefault="00C87FD7" w:rsidP="00C87FD7">
            <w:pPr>
              <w:ind w:left="0"/>
              <w:rPr>
                <w:i/>
              </w:rPr>
            </w:pPr>
          </w:p>
        </w:tc>
      </w:tr>
    </w:tbl>
    <w:p w14:paraId="4C59A6B1" w14:textId="77777777" w:rsidR="00C87FD7" w:rsidRDefault="00C87FD7" w:rsidP="00C87FD7">
      <w:pPr>
        <w:pStyle w:val="berschrift1"/>
      </w:pPr>
      <w:bookmarkStart w:id="14" w:name="_Toc210597635"/>
      <w:bookmarkStart w:id="15" w:name="_Toc214265442"/>
      <w:r>
        <w:t>06 Zielvorgabe Kosten Gesamtprojekt</w:t>
      </w:r>
      <w:bookmarkEnd w:id="14"/>
      <w:bookmarkEnd w:id="15"/>
    </w:p>
    <w:p w14:paraId="265CA85F" w14:textId="77777777" w:rsidR="00C87FD7" w:rsidRDefault="00C87FD7" w:rsidP="00C87FD7">
      <w:pPr>
        <w:pStyle w:val="berschrift2"/>
      </w:pPr>
      <w:r>
        <w:t>Zweck und Ziele</w:t>
      </w:r>
    </w:p>
    <w:p w14:paraId="4BB416B5" w14:textId="77777777" w:rsidR="00C87FD7" w:rsidRDefault="00C87FD7" w:rsidP="00C87FD7">
      <w:pPr>
        <w:pStyle w:val="Text"/>
      </w:pPr>
      <w:r>
        <w:t xml:space="preserve">Auftraggeber haben ein Recht darauf, jederzeit über die Kostenentwicklung ihres Projektes informiert zu sein. Voraussetzung dafür sind richtige Kostenstrukturen und ein effizientes Kostenmanagement. </w:t>
      </w:r>
    </w:p>
    <w:p w14:paraId="56D8018F" w14:textId="77777777" w:rsidR="00C87FD7" w:rsidRDefault="00C87FD7" w:rsidP="00C87FD7">
      <w:pPr>
        <w:pStyle w:val="Text"/>
      </w:pPr>
      <w:r>
        <w:t xml:space="preserve">Kostenmanagement darf nicht erst in der AVA-Phase einsetzen, sondern die entscheidenden Weichen und damit die Beeinflussbarkeit, sowohl in positiver als auch in negativer Hinsicht auf die Ziele des Investitionsvorhabens, werden in den </w:t>
      </w:r>
      <w:r>
        <w:rPr>
          <w:b/>
        </w:rPr>
        <w:t>ersten Leistungsphasen</w:t>
      </w:r>
      <w:r>
        <w:t xml:space="preserve"> gestellt. Hier sind die Möglichkeiten der Beeinflussung von Kosten, Terminen und Qualität am größten. Die ersten Leistungsphasen müssen deshalb </w:t>
      </w:r>
      <w:r>
        <w:rPr>
          <w:b/>
        </w:rPr>
        <w:t>als Vorbereitung der Vergabe</w:t>
      </w:r>
      <w:r>
        <w:t xml:space="preserve"> gesehen werden. </w:t>
      </w:r>
    </w:p>
    <w:p w14:paraId="37C0A2B1" w14:textId="77777777" w:rsidR="00C87FD7" w:rsidRDefault="00C87FD7" w:rsidP="00C87FD7">
      <w:r>
        <w:t xml:space="preserve">Die Ziele des Baukostenmanagements, zugeschnitten auf die Investitionen des Auftraggebers, sind: Kostenerfassung / Kostenkontrolle / Kostensteuerung / Kostendokumentation der einzelnen Teilprojekte. </w:t>
      </w:r>
    </w:p>
    <w:p w14:paraId="742E2EAC" w14:textId="77777777" w:rsidR="00C87FD7" w:rsidRDefault="00C87FD7" w:rsidP="00C87FD7">
      <w:r>
        <w:lastRenderedPageBreak/>
        <w:t xml:space="preserve">Kostenmanagement muss in erster Linie auf die Art der Ausschreibung reagieren. </w:t>
      </w:r>
    </w:p>
    <w:p w14:paraId="2AC17C8A" w14:textId="77777777" w:rsidR="00C87FD7" w:rsidRDefault="00C87FD7" w:rsidP="00C87FD7">
      <w:pPr>
        <w:pStyle w:val="Punkteinzug"/>
        <w:numPr>
          <w:ilvl w:val="0"/>
          <w:numId w:val="10"/>
        </w:numPr>
        <w:tabs>
          <w:tab w:val="clear" w:pos="360"/>
        </w:tabs>
        <w:ind w:left="1985" w:hanging="284"/>
      </w:pPr>
      <w:r>
        <w:t xml:space="preserve">Einzelausschreibung mit fest vereinbarten Einzelpreisen </w:t>
      </w:r>
    </w:p>
    <w:p w14:paraId="5BD37DF1" w14:textId="77777777" w:rsidR="00C87FD7" w:rsidRDefault="00C87FD7" w:rsidP="00C87FD7">
      <w:pPr>
        <w:pStyle w:val="Punkteinzug"/>
        <w:numPr>
          <w:ilvl w:val="0"/>
          <w:numId w:val="10"/>
        </w:numPr>
        <w:tabs>
          <w:tab w:val="clear" w:pos="360"/>
        </w:tabs>
        <w:ind w:left="1985" w:hanging="284"/>
      </w:pPr>
      <w:r>
        <w:t>Funktionalausschreibung mit garantiertem Gesamtpreis (auch Termingarantie)</w:t>
      </w:r>
    </w:p>
    <w:p w14:paraId="5B936F26" w14:textId="77777777" w:rsidR="00C87FD7" w:rsidRDefault="00C87FD7" w:rsidP="00C87FD7">
      <w:r>
        <w:t xml:space="preserve">In der Regel werden </w:t>
      </w:r>
      <w:r>
        <w:rPr>
          <w:b/>
        </w:rPr>
        <w:t>Baukosten</w:t>
      </w:r>
      <w:r>
        <w:t xml:space="preserve">, wegen der Vergleichbarkeit unterschiedlichster Bauten, nach DIN 276 strukturiert und phasenweise (vom Groben zum Feinen) entwickelt. Diese Methode wird vor allen Dingen bei Einzelausschreibungen angewandt. Eine andere Methode, mit sehr viel größerer Übersichtlichkeit und damit der besseren Möglichkeit der Kostensteuerung, ist die Elementmethode, die von der ersten Kostenschätzung, mit in den einzelnen Projektphasen immer größerer Detaillierung, bis zur Abrechnung durchgehalten werden kann. Eine Variante dieser Methode ist „Design to </w:t>
      </w:r>
      <w:proofErr w:type="spellStart"/>
      <w:r>
        <w:t>cost</w:t>
      </w:r>
      <w:proofErr w:type="spellEnd"/>
      <w:r>
        <w:t xml:space="preserve">“, bei der Bauelemente mit festen Preisen einmal definiert werden, um sie bis zur Abrechnung durchzuführen. </w:t>
      </w:r>
    </w:p>
    <w:p w14:paraId="421BF486" w14:textId="77777777" w:rsidR="00C87FD7" w:rsidRDefault="00C87FD7" w:rsidP="00C87FD7">
      <w:r>
        <w:t xml:space="preserve">Die </w:t>
      </w:r>
      <w:r>
        <w:rPr>
          <w:b/>
        </w:rPr>
        <w:t>Funktionalausschreibung</w:t>
      </w:r>
      <w:r>
        <w:t xml:space="preserve"> mit garantiertem Gesamtpreis scheint ohne Kostenmanagement auszukommen. Das ist ein Trugschluss. </w:t>
      </w:r>
      <w:r>
        <w:rPr>
          <w:b/>
        </w:rPr>
        <w:t>Behinderungen</w:t>
      </w:r>
      <w:r>
        <w:t xml:space="preserve"> des Bauablaufes bei Bauunternehmungen und Handwerkern sowie </w:t>
      </w:r>
      <w:r>
        <w:rPr>
          <w:b/>
        </w:rPr>
        <w:t>Leistungsänderungen</w:t>
      </w:r>
      <w:r>
        <w:t xml:space="preserve"> verlangen immer wieder nach Preisanpassungen und damit nach aktivem Baukostenmanagement. </w:t>
      </w:r>
    </w:p>
    <w:p w14:paraId="45808BDA" w14:textId="77777777" w:rsidR="00C87FD7" w:rsidRDefault="00C87FD7" w:rsidP="00C87FD7">
      <w:r>
        <w:t xml:space="preserve">Grundlage der Investitionsentscheidung ist in aller Regel die Vorprojektphase. In dieser Phase wird oft schon eine </w:t>
      </w:r>
      <w:r>
        <w:rPr>
          <w:b/>
        </w:rPr>
        <w:t>Einengung des Zielkorridors</w:t>
      </w:r>
      <w:r>
        <w:t xml:space="preserve"> verlangt, der von den tatsächlichen Kosten weniger als +/- 5 % abweicht. Das ist dann allerdings die vorweggenommene Leistung einer anderen Planungsphase und deshalb nur unter hohem Aufwand zu ermitteln. </w:t>
      </w:r>
    </w:p>
    <w:p w14:paraId="6F81F57F" w14:textId="77777777" w:rsidR="00C87FD7" w:rsidRDefault="00C87FD7" w:rsidP="00C87FD7">
      <w:r>
        <w:t xml:space="preserve">Für die </w:t>
      </w:r>
      <w:r>
        <w:rPr>
          <w:b/>
        </w:rPr>
        <w:t>Optimierung</w:t>
      </w:r>
      <w:r>
        <w:t xml:space="preserve"> von Kosten sind die ersten Leistungsphasen von entscheidender Bedeutung. </w:t>
      </w:r>
    </w:p>
    <w:p w14:paraId="67B3F807" w14:textId="77777777" w:rsidR="00C87FD7" w:rsidRDefault="00C87FD7" w:rsidP="00C87FD7">
      <w:pPr>
        <w:rPr>
          <w:b/>
        </w:rPr>
      </w:pPr>
      <w:r>
        <w:rPr>
          <w:b/>
        </w:rPr>
        <w:t xml:space="preserve">Ziel der Kostensteuerung muss sein, für alle am Bauwerk Beteiligten den Prozess der Kostenentwicklung offen und durchschaubar zu machen und durch rechtzeitiges Anbieten von Alternativen die Kostenentwicklung im Griff zu halten. </w:t>
      </w:r>
    </w:p>
    <w:p w14:paraId="7E3F1E26" w14:textId="77777777" w:rsidR="00C87FD7" w:rsidRDefault="00C87FD7" w:rsidP="00C87FD7">
      <w:pPr>
        <w:pStyle w:val="berschrift2"/>
      </w:pPr>
      <w:r>
        <w:t>Aufgaben</w:t>
      </w:r>
    </w:p>
    <w:p w14:paraId="56749070" w14:textId="77777777" w:rsidR="00C87FD7" w:rsidRDefault="00C87FD7" w:rsidP="00C87FD7">
      <w:pPr>
        <w:pStyle w:val="berschrift3"/>
      </w:pPr>
      <w:r>
        <w:t>Kostenmanagement vor Ausschreibungsbeginn</w:t>
      </w:r>
    </w:p>
    <w:p w14:paraId="50D6039C" w14:textId="77777777" w:rsidR="00C87FD7" w:rsidRDefault="00C87FD7" w:rsidP="00C87FD7">
      <w:pPr>
        <w:pStyle w:val="Text"/>
      </w:pPr>
      <w:r>
        <w:t xml:space="preserve">Beachtet werden müssen </w:t>
      </w:r>
      <w:r>
        <w:rPr>
          <w:b/>
        </w:rPr>
        <w:t>vor</w:t>
      </w:r>
      <w:r>
        <w:t xml:space="preserve"> Ausschreibungsbeginn: </w:t>
      </w:r>
    </w:p>
    <w:p w14:paraId="3D55593B" w14:textId="77777777" w:rsidR="00C87FD7" w:rsidRDefault="00C87FD7" w:rsidP="00C87FD7">
      <w:pPr>
        <w:pStyle w:val="Texteinzug"/>
      </w:pPr>
      <w:r>
        <w:t xml:space="preserve">Phasenweiser Vergleich der Planungsergebnisse mit den Zielen und evtl. notwendige Anpassungen </w:t>
      </w:r>
    </w:p>
    <w:p w14:paraId="0E4CF2F2" w14:textId="77777777" w:rsidR="00C87FD7" w:rsidRDefault="00C87FD7" w:rsidP="00C87FD7">
      <w:pPr>
        <w:pStyle w:val="Texteinzug"/>
      </w:pPr>
      <w:r>
        <w:t xml:space="preserve">Vorkehrungen für die Möglichkeit einer Realteilung des Gesamtprojektes </w:t>
      </w:r>
      <w:r>
        <w:br/>
        <w:t>(Weiterverkauf von Bauwerksteilen)</w:t>
      </w:r>
    </w:p>
    <w:p w14:paraId="3910DE78" w14:textId="77777777" w:rsidR="00C87FD7" w:rsidRDefault="00C87FD7" w:rsidP="00C87FD7">
      <w:pPr>
        <w:pStyle w:val="Texteinzug"/>
      </w:pPr>
      <w:r>
        <w:t xml:space="preserve">Vorkehrungen für steuerliche Belange und spätere unterschiedliche Abschreibungsmöglichkeiten verschiedener Bauteile </w:t>
      </w:r>
    </w:p>
    <w:p w14:paraId="5733700B" w14:textId="77777777" w:rsidR="00C87FD7" w:rsidRDefault="00C87FD7" w:rsidP="00C87FD7">
      <w:pPr>
        <w:pStyle w:val="Texteinzug"/>
      </w:pPr>
      <w:r>
        <w:t>Vorkehrungen für eine eindeutige, schnelle und erleichterte Abrechnung (Bauleitung)</w:t>
      </w:r>
    </w:p>
    <w:p w14:paraId="6B5E36A7" w14:textId="77777777" w:rsidR="00C87FD7" w:rsidRDefault="00C87FD7" w:rsidP="00C87FD7">
      <w:pPr>
        <w:pStyle w:val="Texteinzug"/>
      </w:pPr>
      <w:r>
        <w:t xml:space="preserve">Vorkehrungen für die Überleitung ins Facilitiesmanagement (Schutz gegen Datenverluste). Das gilt sowohl für Form, Funktion und Struktur (objektorientiert) als auch für Kosten, Termine und Qualität (projektorientiert). </w:t>
      </w:r>
    </w:p>
    <w:p w14:paraId="18638AA6" w14:textId="77777777" w:rsidR="00C87FD7" w:rsidRDefault="00C87FD7" w:rsidP="00C87FD7">
      <w:pPr>
        <w:pStyle w:val="berschrift3"/>
      </w:pPr>
      <w:r>
        <w:t>Kostenoptimierung</w:t>
      </w:r>
    </w:p>
    <w:p w14:paraId="3DCABE06" w14:textId="77777777" w:rsidR="00C87FD7" w:rsidRDefault="00C87FD7" w:rsidP="00C87FD7">
      <w:pPr>
        <w:pStyle w:val="Texteinzug"/>
      </w:pPr>
      <w:r>
        <w:t xml:space="preserve">Erste Optimierungsphase: Kundenwünsche kritisch bewerten </w:t>
      </w:r>
    </w:p>
    <w:p w14:paraId="25E8BD1B" w14:textId="77777777" w:rsidR="00C87FD7" w:rsidRDefault="00C87FD7" w:rsidP="00C87FD7">
      <w:pPr>
        <w:pStyle w:val="Texteinzug"/>
      </w:pPr>
      <w:r>
        <w:t xml:space="preserve">Zweite Optimierungsphase: Lösungsansätze der Planer bewerten </w:t>
      </w:r>
    </w:p>
    <w:p w14:paraId="6CAB6EE0" w14:textId="77777777" w:rsidR="00C87FD7" w:rsidRDefault="00C87FD7" w:rsidP="00C87FD7">
      <w:pPr>
        <w:pStyle w:val="Texteinzug"/>
      </w:pPr>
      <w:r>
        <w:t xml:space="preserve">Dritte Optimierungsphase: Ausführung samt Vorbereitung </w:t>
      </w:r>
    </w:p>
    <w:p w14:paraId="07C97ED1" w14:textId="77777777" w:rsidR="00C87FD7" w:rsidRDefault="00C87FD7" w:rsidP="00C87FD7">
      <w:pPr>
        <w:pStyle w:val="berschrift3"/>
      </w:pPr>
      <w:r>
        <w:t>Kosten allgemein</w:t>
      </w:r>
    </w:p>
    <w:p w14:paraId="5812B9B8" w14:textId="77777777" w:rsidR="00C87FD7" w:rsidRDefault="00C87FD7" w:rsidP="00C87FD7">
      <w:pPr>
        <w:pStyle w:val="Texteinzug"/>
      </w:pPr>
      <w:r>
        <w:t xml:space="preserve">Entwicklung der Kostengliederung nach der Objektstruktur (Realteilung!) und unter Beachtung von unterschiedlichen steuerlichen Gesichtspunkten sowie Möglichkeiten der Abschreibung. </w:t>
      </w:r>
    </w:p>
    <w:p w14:paraId="616B9E9C" w14:textId="77777777" w:rsidR="00C87FD7" w:rsidRDefault="00C87FD7" w:rsidP="00C87FD7">
      <w:pPr>
        <w:pStyle w:val="Texteinzug"/>
      </w:pPr>
      <w:r>
        <w:t>Verfeinerung der Kostengliederung unter Abrechnungsgesichtspunkten</w:t>
      </w:r>
    </w:p>
    <w:p w14:paraId="78B0AD8C" w14:textId="77777777" w:rsidR="00C87FD7" w:rsidRDefault="00C87FD7" w:rsidP="00C87FD7">
      <w:pPr>
        <w:pStyle w:val="Texteinzug"/>
      </w:pPr>
      <w:r>
        <w:t xml:space="preserve">Einführung eines Änderungsmanagements </w:t>
      </w:r>
    </w:p>
    <w:p w14:paraId="2CFEBCC3" w14:textId="77777777" w:rsidR="00C87FD7" w:rsidRDefault="00C87FD7" w:rsidP="00C87FD7">
      <w:pPr>
        <w:pStyle w:val="Texteinzug"/>
      </w:pPr>
      <w:r>
        <w:t>Einführung eines Claimmanagements bei größeren, komplexen Projekten</w:t>
      </w:r>
    </w:p>
    <w:p w14:paraId="439C43B4" w14:textId="77777777" w:rsidR="00C87FD7" w:rsidRDefault="00C87FD7" w:rsidP="00C87FD7">
      <w:pPr>
        <w:pStyle w:val="Texteinzug"/>
      </w:pPr>
      <w:r>
        <w:t xml:space="preserve">Fortschrittskontrolle durch SOL/IST-Vergleich </w:t>
      </w:r>
    </w:p>
    <w:p w14:paraId="5CDE3970" w14:textId="77777777" w:rsidR="00C87FD7" w:rsidRDefault="00C87FD7" w:rsidP="00C87FD7">
      <w:pPr>
        <w:pStyle w:val="Texteinzug"/>
      </w:pPr>
      <w:r>
        <w:t xml:space="preserve">Dokumentation der einzelnen Projektphasen unter Kostengesichtspunkten </w:t>
      </w:r>
    </w:p>
    <w:p w14:paraId="544E70DA" w14:textId="77777777" w:rsidR="00C87FD7" w:rsidRPr="00587914" w:rsidRDefault="00C87FD7" w:rsidP="00C87FD7">
      <w:pPr>
        <w:pStyle w:val="berschrift3"/>
      </w:pPr>
      <w:r w:rsidRPr="00587914">
        <w:t xml:space="preserve">Fall: Einzelausschreibungen mit Einheitspreisen </w:t>
      </w:r>
    </w:p>
    <w:p w14:paraId="604C3C00" w14:textId="77777777" w:rsidR="00C87FD7" w:rsidRDefault="00C87FD7" w:rsidP="00C87FD7">
      <w:pPr>
        <w:pStyle w:val="Text"/>
      </w:pPr>
      <w:r>
        <w:t xml:space="preserve">Grundlage des Kostenmanagements bei Einzelausschreibungen ist die DIN 276 (neu), nach der die Kosten wie folgt zu entwickeln sind: </w:t>
      </w:r>
    </w:p>
    <w:p w14:paraId="67A6BFE9" w14:textId="77777777" w:rsidR="00C87FD7" w:rsidRDefault="00C87FD7" w:rsidP="00C87FD7">
      <w:pPr>
        <w:pStyle w:val="Texteinzug"/>
      </w:pPr>
      <w:r>
        <w:t xml:space="preserve">Die Kostenstrukturen sind den Planungsphasen der DIN 276 entsprechend anzulegen </w:t>
      </w:r>
    </w:p>
    <w:p w14:paraId="031D4DC7" w14:textId="77777777" w:rsidR="00C87FD7" w:rsidRDefault="00C87FD7" w:rsidP="00C87FD7">
      <w:pPr>
        <w:pStyle w:val="Texteinzug"/>
      </w:pPr>
      <w:r>
        <w:t>Die Ausschreibung muss eine effiziente Abrechnung durch die Bauleitung zulassen</w:t>
      </w:r>
    </w:p>
    <w:p w14:paraId="163D6FA3" w14:textId="77777777" w:rsidR="00C87FD7" w:rsidRDefault="00C87FD7" w:rsidP="00C87FD7">
      <w:pPr>
        <w:pStyle w:val="Texteinzug"/>
      </w:pPr>
      <w:r>
        <w:t xml:space="preserve">Änderungsmanagement einsetzen </w:t>
      </w:r>
    </w:p>
    <w:p w14:paraId="4DF0775D" w14:textId="77777777" w:rsidR="00C87FD7" w:rsidRDefault="00C87FD7" w:rsidP="00C87FD7">
      <w:pPr>
        <w:pStyle w:val="Texteinzug"/>
      </w:pPr>
      <w:r>
        <w:t>Einführung eines Dokumentenmanagements für die Ausführung, um Behinderungen wegen fehlender Dokumente zu vermeiden</w:t>
      </w:r>
    </w:p>
    <w:p w14:paraId="1D200FA4" w14:textId="77777777" w:rsidR="00C87FD7" w:rsidRDefault="00C87FD7" w:rsidP="00C87FD7">
      <w:pPr>
        <w:pStyle w:val="Texteinzug"/>
      </w:pPr>
      <w:r>
        <w:t>Zeitnahe Abrechnung und Dokumentation</w:t>
      </w:r>
    </w:p>
    <w:p w14:paraId="7204CCC9" w14:textId="77777777" w:rsidR="00C87FD7" w:rsidRDefault="00C87FD7" w:rsidP="00C87FD7">
      <w:pPr>
        <w:pStyle w:val="Texteinzug"/>
      </w:pPr>
      <w:r>
        <w:lastRenderedPageBreak/>
        <w:t>Laufender SOLL/IST-Vergleich Leistungsstand / Zahlungen</w:t>
      </w:r>
    </w:p>
    <w:p w14:paraId="3D311C6D" w14:textId="77777777" w:rsidR="00C87FD7" w:rsidRDefault="00C87FD7" w:rsidP="00C87FD7"/>
    <w:tbl>
      <w:tblPr>
        <w:tblW w:w="0" w:type="auto"/>
        <w:tblInd w:w="12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701"/>
        <w:gridCol w:w="2268"/>
        <w:gridCol w:w="2268"/>
      </w:tblGrid>
      <w:tr w:rsidR="00C87FD7" w:rsidRPr="000B7207" w14:paraId="29011A19" w14:textId="77777777">
        <w:tc>
          <w:tcPr>
            <w:tcW w:w="2268" w:type="dxa"/>
            <w:tcBorders>
              <w:bottom w:val="single" w:sz="12" w:space="0" w:color="auto"/>
            </w:tcBorders>
          </w:tcPr>
          <w:p w14:paraId="201C6089" w14:textId="77777777" w:rsidR="00C87FD7" w:rsidRPr="000B7207" w:rsidRDefault="00C87FD7">
            <w:pPr>
              <w:tabs>
                <w:tab w:val="left" w:pos="356"/>
              </w:tabs>
              <w:spacing w:before="0" w:after="0"/>
              <w:ind w:left="0"/>
              <w:rPr>
                <w:b/>
              </w:rPr>
            </w:pPr>
            <w:r w:rsidRPr="000B7207">
              <w:rPr>
                <w:b/>
              </w:rPr>
              <w:t>HOAI-Leistungsphase</w:t>
            </w:r>
          </w:p>
        </w:tc>
        <w:tc>
          <w:tcPr>
            <w:tcW w:w="1701" w:type="dxa"/>
            <w:tcBorders>
              <w:bottom w:val="single" w:sz="12" w:space="0" w:color="auto"/>
            </w:tcBorders>
          </w:tcPr>
          <w:p w14:paraId="7BB02090" w14:textId="77777777" w:rsidR="00C87FD7" w:rsidRPr="000B7207" w:rsidRDefault="00C87FD7">
            <w:pPr>
              <w:spacing w:before="0" w:after="0"/>
              <w:ind w:left="0"/>
              <w:rPr>
                <w:b/>
              </w:rPr>
            </w:pPr>
            <w:r w:rsidRPr="000B7207">
              <w:rPr>
                <w:b/>
              </w:rPr>
              <w:t>Grundlage</w:t>
            </w:r>
          </w:p>
        </w:tc>
        <w:tc>
          <w:tcPr>
            <w:tcW w:w="2268" w:type="dxa"/>
            <w:tcBorders>
              <w:bottom w:val="single" w:sz="12" w:space="0" w:color="auto"/>
            </w:tcBorders>
          </w:tcPr>
          <w:p w14:paraId="2EDE2861" w14:textId="77777777" w:rsidR="00C87FD7" w:rsidRPr="000B7207" w:rsidRDefault="00C87FD7">
            <w:pPr>
              <w:spacing w:before="0" w:after="0"/>
              <w:ind w:left="0"/>
              <w:rPr>
                <w:b/>
              </w:rPr>
            </w:pPr>
            <w:r w:rsidRPr="000B7207">
              <w:rPr>
                <w:b/>
              </w:rPr>
              <w:t>Kostenermittlungsart</w:t>
            </w:r>
          </w:p>
        </w:tc>
        <w:tc>
          <w:tcPr>
            <w:tcW w:w="2268" w:type="dxa"/>
            <w:tcBorders>
              <w:bottom w:val="single" w:sz="12" w:space="0" w:color="auto"/>
            </w:tcBorders>
          </w:tcPr>
          <w:p w14:paraId="1BBFD2A7" w14:textId="77777777" w:rsidR="00C87FD7" w:rsidRPr="000B7207" w:rsidRDefault="00C87FD7">
            <w:pPr>
              <w:spacing w:before="0" w:after="0"/>
              <w:ind w:left="0"/>
              <w:rPr>
                <w:b/>
              </w:rPr>
            </w:pPr>
            <w:r w:rsidRPr="000B7207">
              <w:rPr>
                <w:b/>
              </w:rPr>
              <w:t>Entscheide</w:t>
            </w:r>
          </w:p>
        </w:tc>
      </w:tr>
      <w:tr w:rsidR="00C87FD7" w:rsidRPr="000B7207" w14:paraId="6F2F53FA" w14:textId="77777777">
        <w:tc>
          <w:tcPr>
            <w:tcW w:w="2268" w:type="dxa"/>
            <w:tcBorders>
              <w:top w:val="nil"/>
            </w:tcBorders>
          </w:tcPr>
          <w:p w14:paraId="2A530B39" w14:textId="77777777" w:rsidR="00C87FD7" w:rsidRPr="000B7207" w:rsidRDefault="00C87FD7">
            <w:pPr>
              <w:tabs>
                <w:tab w:val="left" w:pos="356"/>
              </w:tabs>
              <w:spacing w:before="0" w:after="0"/>
              <w:ind w:left="0"/>
            </w:pPr>
            <w:r w:rsidRPr="000B7207">
              <w:t>0</w:t>
            </w:r>
            <w:r w:rsidRPr="000B7207">
              <w:tab/>
              <w:t>Projektvorphase</w:t>
            </w:r>
          </w:p>
          <w:p w14:paraId="4EE250E3" w14:textId="77777777" w:rsidR="00C87FD7" w:rsidRPr="000B7207" w:rsidRDefault="00C87FD7">
            <w:pPr>
              <w:tabs>
                <w:tab w:val="left" w:pos="356"/>
              </w:tabs>
              <w:spacing w:before="0" w:after="0"/>
              <w:ind w:left="0"/>
            </w:pPr>
            <w:r w:rsidRPr="000B7207">
              <w:tab/>
              <w:t>(Projektentwicklung)</w:t>
            </w:r>
          </w:p>
        </w:tc>
        <w:tc>
          <w:tcPr>
            <w:tcW w:w="1701" w:type="dxa"/>
            <w:tcBorders>
              <w:top w:val="nil"/>
            </w:tcBorders>
          </w:tcPr>
          <w:p w14:paraId="5B4603BB" w14:textId="77777777" w:rsidR="00C87FD7" w:rsidRPr="000B7207" w:rsidRDefault="00C87FD7">
            <w:pPr>
              <w:spacing w:before="0" w:after="0"/>
              <w:ind w:left="0"/>
            </w:pPr>
            <w:r w:rsidRPr="000B7207">
              <w:t>Bruttonutzflächen</w:t>
            </w:r>
            <w:r>
              <w:t xml:space="preserve"> </w:t>
            </w:r>
          </w:p>
        </w:tc>
        <w:tc>
          <w:tcPr>
            <w:tcW w:w="2268" w:type="dxa"/>
            <w:tcBorders>
              <w:top w:val="nil"/>
            </w:tcBorders>
          </w:tcPr>
          <w:p w14:paraId="280A1306" w14:textId="77777777" w:rsidR="00C87FD7" w:rsidRPr="000B7207" w:rsidRDefault="00C87FD7">
            <w:pPr>
              <w:spacing w:before="0" w:after="0"/>
              <w:ind w:left="0"/>
              <w:rPr>
                <w:b/>
              </w:rPr>
            </w:pPr>
            <w:r w:rsidRPr="000B7207">
              <w:rPr>
                <w:b/>
              </w:rPr>
              <w:t>Kostenüberschlag</w:t>
            </w:r>
          </w:p>
          <w:p w14:paraId="25888AD9" w14:textId="77777777" w:rsidR="00C87FD7" w:rsidRPr="000B7207" w:rsidRDefault="00C87FD7">
            <w:pPr>
              <w:spacing w:before="0" w:after="0"/>
              <w:ind w:left="0"/>
            </w:pPr>
            <w:r w:rsidRPr="000B7207">
              <w:t>(Genauigkeitsgrad x %</w:t>
            </w:r>
          </w:p>
          <w:p w14:paraId="02436D1E" w14:textId="77777777" w:rsidR="00C87FD7" w:rsidRPr="000B7207" w:rsidRDefault="00C87FD7">
            <w:pPr>
              <w:spacing w:before="0" w:after="0"/>
              <w:ind w:left="0"/>
            </w:pPr>
            <w:r w:rsidRPr="000B7207">
              <w:t>Abweichung y %)</w:t>
            </w:r>
          </w:p>
        </w:tc>
        <w:tc>
          <w:tcPr>
            <w:tcW w:w="2268" w:type="dxa"/>
            <w:tcBorders>
              <w:top w:val="nil"/>
            </w:tcBorders>
          </w:tcPr>
          <w:p w14:paraId="6FBDD9E8" w14:textId="77777777" w:rsidR="00C87FD7" w:rsidRPr="000B7207" w:rsidRDefault="00C87FD7">
            <w:pPr>
              <w:spacing w:before="0" w:after="0"/>
              <w:ind w:left="0"/>
            </w:pPr>
            <w:r w:rsidRPr="000B7207">
              <w:t>Planungs- /</w:t>
            </w:r>
          </w:p>
          <w:p w14:paraId="615D9A75" w14:textId="77777777" w:rsidR="00C87FD7" w:rsidRPr="000B7207" w:rsidRDefault="00C87FD7">
            <w:pPr>
              <w:spacing w:before="0" w:after="0"/>
              <w:ind w:left="0"/>
            </w:pPr>
            <w:r w:rsidRPr="000B7207">
              <w:t>Investitionsentscheid</w:t>
            </w:r>
          </w:p>
          <w:p w14:paraId="5EFB711D" w14:textId="77777777" w:rsidR="00C87FD7" w:rsidRPr="000B7207" w:rsidRDefault="00C87FD7">
            <w:pPr>
              <w:spacing w:before="0" w:after="0"/>
              <w:ind w:left="0"/>
            </w:pPr>
          </w:p>
        </w:tc>
      </w:tr>
      <w:tr w:rsidR="00C87FD7" w:rsidRPr="000B7207" w14:paraId="077A3A5C" w14:textId="77777777">
        <w:tc>
          <w:tcPr>
            <w:tcW w:w="2268" w:type="dxa"/>
          </w:tcPr>
          <w:p w14:paraId="05B593FC" w14:textId="77777777" w:rsidR="00C87FD7" w:rsidRPr="000B7207" w:rsidRDefault="00C87FD7">
            <w:pPr>
              <w:tabs>
                <w:tab w:val="left" w:pos="356"/>
              </w:tabs>
              <w:spacing w:before="0" w:after="0"/>
              <w:ind w:left="0"/>
            </w:pPr>
            <w:r w:rsidRPr="000B7207">
              <w:t>1</w:t>
            </w:r>
            <w:r w:rsidRPr="000B7207">
              <w:tab/>
              <w:t>Grundlagenermittlung</w:t>
            </w:r>
          </w:p>
          <w:p w14:paraId="21FAEF42" w14:textId="77777777" w:rsidR="00C87FD7" w:rsidRPr="000B7207" w:rsidRDefault="00C87FD7">
            <w:pPr>
              <w:tabs>
                <w:tab w:val="left" w:pos="356"/>
              </w:tabs>
              <w:spacing w:before="0" w:after="0"/>
              <w:ind w:left="0"/>
            </w:pPr>
            <w:r w:rsidRPr="000B7207">
              <w:t>2</w:t>
            </w:r>
            <w:r w:rsidRPr="000B7207">
              <w:tab/>
              <w:t>Vorplanung</w:t>
            </w:r>
          </w:p>
        </w:tc>
        <w:tc>
          <w:tcPr>
            <w:tcW w:w="1701" w:type="dxa"/>
          </w:tcPr>
          <w:p w14:paraId="32B9801C" w14:textId="77777777" w:rsidR="00C87FD7" w:rsidRPr="000B7207" w:rsidRDefault="00C87FD7">
            <w:pPr>
              <w:spacing w:before="0" w:after="0"/>
              <w:ind w:left="0"/>
            </w:pPr>
            <w:r w:rsidRPr="000B7207">
              <w:t>Bauteile</w:t>
            </w:r>
          </w:p>
        </w:tc>
        <w:tc>
          <w:tcPr>
            <w:tcW w:w="2268" w:type="dxa"/>
          </w:tcPr>
          <w:p w14:paraId="11747071" w14:textId="77777777" w:rsidR="00C87FD7" w:rsidRPr="000B7207" w:rsidRDefault="00C87FD7">
            <w:pPr>
              <w:spacing w:before="0" w:after="0"/>
              <w:ind w:left="0"/>
              <w:rPr>
                <w:b/>
              </w:rPr>
            </w:pPr>
            <w:r w:rsidRPr="000B7207">
              <w:rPr>
                <w:b/>
              </w:rPr>
              <w:t>Kostenschätzung</w:t>
            </w:r>
          </w:p>
          <w:p w14:paraId="3B0A505B" w14:textId="77777777" w:rsidR="00C87FD7" w:rsidRPr="000B7207" w:rsidRDefault="00C87FD7">
            <w:pPr>
              <w:spacing w:before="0" w:after="0"/>
              <w:ind w:left="0"/>
            </w:pPr>
            <w:r w:rsidRPr="000B7207">
              <w:t>(Genauigkeitsgrad x</w:t>
            </w:r>
            <w:r w:rsidRPr="00F719D7">
              <w:rPr>
                <w:vertAlign w:val="subscript"/>
              </w:rPr>
              <w:t>1</w:t>
            </w:r>
            <w:r w:rsidRPr="000B7207">
              <w:t xml:space="preserve"> %</w:t>
            </w:r>
          </w:p>
          <w:p w14:paraId="15B97A78" w14:textId="77777777" w:rsidR="00C87FD7" w:rsidRPr="000B7207" w:rsidRDefault="00C87FD7">
            <w:pPr>
              <w:spacing w:before="0" w:after="0"/>
              <w:ind w:left="0"/>
            </w:pPr>
            <w:r w:rsidRPr="000B7207">
              <w:t>Abweichung y</w:t>
            </w:r>
            <w:r w:rsidRPr="00F719D7">
              <w:rPr>
                <w:vertAlign w:val="subscript"/>
              </w:rPr>
              <w:t>1</w:t>
            </w:r>
            <w:r w:rsidRPr="000B7207">
              <w:t xml:space="preserve"> %)</w:t>
            </w:r>
          </w:p>
        </w:tc>
        <w:tc>
          <w:tcPr>
            <w:tcW w:w="2268" w:type="dxa"/>
          </w:tcPr>
          <w:p w14:paraId="079C050B" w14:textId="77777777" w:rsidR="00C87FD7" w:rsidRPr="000B7207" w:rsidRDefault="00C87FD7">
            <w:pPr>
              <w:spacing w:before="0" w:after="0"/>
              <w:ind w:left="0"/>
            </w:pPr>
            <w:r w:rsidRPr="000B7207">
              <w:t xml:space="preserve">Entscheidung zur Vorplanung / Start </w:t>
            </w:r>
            <w:proofErr w:type="spellStart"/>
            <w:r w:rsidRPr="000B7207">
              <w:t>up</w:t>
            </w:r>
            <w:proofErr w:type="spellEnd"/>
          </w:p>
        </w:tc>
      </w:tr>
      <w:tr w:rsidR="00C87FD7" w:rsidRPr="000B7207" w14:paraId="114AD633" w14:textId="77777777">
        <w:tc>
          <w:tcPr>
            <w:tcW w:w="2268" w:type="dxa"/>
          </w:tcPr>
          <w:p w14:paraId="771D9A35" w14:textId="77777777" w:rsidR="00C87FD7" w:rsidRPr="000B7207" w:rsidRDefault="00C87FD7">
            <w:pPr>
              <w:tabs>
                <w:tab w:val="left" w:pos="356"/>
              </w:tabs>
              <w:spacing w:before="0" w:after="0"/>
              <w:ind w:left="0"/>
            </w:pPr>
            <w:r w:rsidRPr="000B7207">
              <w:t>3</w:t>
            </w:r>
            <w:r w:rsidRPr="000B7207">
              <w:tab/>
              <w:t>Entwurfsplanung</w:t>
            </w:r>
          </w:p>
          <w:p w14:paraId="45B1EBB3" w14:textId="77777777" w:rsidR="00C87FD7" w:rsidRPr="000B7207" w:rsidRDefault="00C87FD7">
            <w:pPr>
              <w:tabs>
                <w:tab w:val="left" w:pos="356"/>
              </w:tabs>
              <w:spacing w:before="0" w:after="0"/>
              <w:ind w:left="0"/>
            </w:pPr>
            <w:r w:rsidRPr="000B7207">
              <w:t>4</w:t>
            </w:r>
            <w:r w:rsidRPr="000B7207">
              <w:tab/>
              <w:t>Genehmigungsplanung</w:t>
            </w:r>
          </w:p>
        </w:tc>
        <w:tc>
          <w:tcPr>
            <w:tcW w:w="1701" w:type="dxa"/>
          </w:tcPr>
          <w:p w14:paraId="55AC0306" w14:textId="77777777" w:rsidR="00C87FD7" w:rsidRPr="000B7207" w:rsidRDefault="00C87FD7">
            <w:pPr>
              <w:spacing w:before="0" w:after="0"/>
              <w:ind w:left="0"/>
            </w:pPr>
            <w:r w:rsidRPr="000B7207">
              <w:t>Bauteile</w:t>
            </w:r>
          </w:p>
          <w:p w14:paraId="42FCE495" w14:textId="77777777" w:rsidR="00C87FD7" w:rsidRPr="000B7207" w:rsidRDefault="00C87FD7">
            <w:pPr>
              <w:spacing w:before="0" w:after="0"/>
              <w:ind w:left="0"/>
            </w:pPr>
            <w:r w:rsidRPr="000B7207">
              <w:t>Gewerke</w:t>
            </w:r>
          </w:p>
          <w:p w14:paraId="7AD9F514" w14:textId="77777777" w:rsidR="00C87FD7" w:rsidRPr="000B7207" w:rsidRDefault="00C87FD7">
            <w:pPr>
              <w:spacing w:before="0" w:after="0"/>
              <w:ind w:left="0"/>
            </w:pPr>
            <w:r w:rsidRPr="000B7207">
              <w:t>Einzelkosten nach Kostengruppen</w:t>
            </w:r>
          </w:p>
        </w:tc>
        <w:tc>
          <w:tcPr>
            <w:tcW w:w="2268" w:type="dxa"/>
          </w:tcPr>
          <w:p w14:paraId="169BEF03" w14:textId="77777777" w:rsidR="00C87FD7" w:rsidRPr="000B7207" w:rsidRDefault="00C87FD7">
            <w:pPr>
              <w:spacing w:before="0" w:after="0"/>
              <w:ind w:left="0"/>
              <w:rPr>
                <w:b/>
              </w:rPr>
            </w:pPr>
            <w:r w:rsidRPr="000B7207">
              <w:rPr>
                <w:b/>
              </w:rPr>
              <w:t>Kostenberechnung</w:t>
            </w:r>
          </w:p>
          <w:p w14:paraId="772D0B8C" w14:textId="77777777" w:rsidR="00C87FD7" w:rsidRPr="000B7207" w:rsidRDefault="00C87FD7">
            <w:pPr>
              <w:spacing w:before="0" w:after="0"/>
              <w:ind w:left="0"/>
            </w:pPr>
            <w:r w:rsidRPr="000B7207">
              <w:t>der Einzelkosten nach Kostengruppen</w:t>
            </w:r>
          </w:p>
          <w:p w14:paraId="1620E250" w14:textId="77777777" w:rsidR="00C87FD7" w:rsidRPr="000B7207" w:rsidRDefault="00C87FD7">
            <w:pPr>
              <w:spacing w:before="0" w:after="0"/>
              <w:ind w:left="0"/>
            </w:pPr>
            <w:r w:rsidRPr="000B7207">
              <w:t>(Genauigkeitsgrad x</w:t>
            </w:r>
            <w:r w:rsidRPr="00F719D7">
              <w:rPr>
                <w:vertAlign w:val="subscript"/>
              </w:rPr>
              <w:t>2</w:t>
            </w:r>
            <w:r w:rsidRPr="000B7207">
              <w:t xml:space="preserve"> %</w:t>
            </w:r>
          </w:p>
          <w:p w14:paraId="0696D2A2" w14:textId="77777777" w:rsidR="00C87FD7" w:rsidRPr="000B7207" w:rsidRDefault="00C87FD7">
            <w:pPr>
              <w:spacing w:before="0" w:after="0"/>
              <w:ind w:left="0"/>
            </w:pPr>
            <w:r w:rsidRPr="000B7207">
              <w:t>Abweichung y</w:t>
            </w:r>
            <w:r w:rsidRPr="00F719D7">
              <w:rPr>
                <w:vertAlign w:val="subscript"/>
              </w:rPr>
              <w:t>2</w:t>
            </w:r>
            <w:r w:rsidRPr="000B7207">
              <w:t xml:space="preserve"> %)</w:t>
            </w:r>
          </w:p>
        </w:tc>
        <w:tc>
          <w:tcPr>
            <w:tcW w:w="2268" w:type="dxa"/>
          </w:tcPr>
          <w:p w14:paraId="631B53D6" w14:textId="77777777" w:rsidR="00C87FD7" w:rsidRPr="000B7207" w:rsidRDefault="00C87FD7">
            <w:pPr>
              <w:spacing w:before="0" w:after="0"/>
              <w:ind w:left="0"/>
            </w:pPr>
            <w:r w:rsidRPr="000B7207">
              <w:t>Grundlage der Finanzierung</w:t>
            </w:r>
          </w:p>
          <w:p w14:paraId="2A6C216B" w14:textId="77777777" w:rsidR="00C87FD7" w:rsidRPr="000B7207" w:rsidRDefault="00C87FD7">
            <w:pPr>
              <w:spacing w:before="0" w:after="0"/>
              <w:ind w:left="0"/>
            </w:pPr>
            <w:r w:rsidRPr="000B7207">
              <w:t>Entscheid zur Ausführung</w:t>
            </w:r>
          </w:p>
        </w:tc>
      </w:tr>
      <w:tr w:rsidR="00C87FD7" w:rsidRPr="000B7207" w14:paraId="6284DAFB" w14:textId="77777777">
        <w:tc>
          <w:tcPr>
            <w:tcW w:w="2268" w:type="dxa"/>
          </w:tcPr>
          <w:p w14:paraId="7F080B36" w14:textId="77777777" w:rsidR="00C87FD7" w:rsidRPr="000B7207" w:rsidRDefault="00C87FD7">
            <w:pPr>
              <w:tabs>
                <w:tab w:val="left" w:pos="356"/>
              </w:tabs>
              <w:spacing w:before="0" w:after="0"/>
              <w:ind w:left="0"/>
            </w:pPr>
            <w:r w:rsidRPr="000B7207">
              <w:t>5</w:t>
            </w:r>
            <w:r w:rsidRPr="000B7207">
              <w:tab/>
              <w:t>Ausführungsplanung</w:t>
            </w:r>
          </w:p>
          <w:p w14:paraId="30620337" w14:textId="77777777" w:rsidR="004F311E" w:rsidRDefault="00C87FD7">
            <w:pPr>
              <w:tabs>
                <w:tab w:val="left" w:pos="356"/>
              </w:tabs>
              <w:spacing w:before="0" w:after="0"/>
              <w:ind w:left="0"/>
            </w:pPr>
            <w:r w:rsidRPr="000B7207">
              <w:t>6</w:t>
            </w:r>
            <w:r w:rsidRPr="000B7207">
              <w:tab/>
              <w:t>Vorber</w:t>
            </w:r>
            <w:r w:rsidR="004F311E">
              <w:t>eitung</w:t>
            </w:r>
            <w:r w:rsidRPr="000B7207">
              <w:t xml:space="preserve"> der </w:t>
            </w:r>
          </w:p>
          <w:p w14:paraId="72A308A8" w14:textId="3B2231E4" w:rsidR="00C87FD7" w:rsidRPr="000B7207" w:rsidRDefault="004F311E">
            <w:pPr>
              <w:tabs>
                <w:tab w:val="left" w:pos="356"/>
              </w:tabs>
              <w:spacing w:before="0" w:after="0"/>
              <w:ind w:left="0"/>
            </w:pPr>
            <w:r>
              <w:tab/>
            </w:r>
            <w:r w:rsidR="00C87FD7" w:rsidRPr="000B7207">
              <w:t>Vergabe</w:t>
            </w:r>
          </w:p>
          <w:p w14:paraId="7390008D" w14:textId="77777777" w:rsidR="00C87FD7" w:rsidRPr="000B7207" w:rsidRDefault="00C87FD7">
            <w:pPr>
              <w:tabs>
                <w:tab w:val="left" w:pos="356"/>
              </w:tabs>
              <w:spacing w:before="0" w:after="0"/>
              <w:ind w:left="0"/>
            </w:pPr>
            <w:r w:rsidRPr="000B7207">
              <w:t>7</w:t>
            </w:r>
            <w:r w:rsidRPr="000B7207">
              <w:tab/>
            </w:r>
            <w:proofErr w:type="spellStart"/>
            <w:r w:rsidRPr="000B7207">
              <w:t>Mitw</w:t>
            </w:r>
            <w:proofErr w:type="spellEnd"/>
            <w:r w:rsidRPr="000B7207">
              <w:t>. bei der Vergabe</w:t>
            </w:r>
          </w:p>
        </w:tc>
        <w:tc>
          <w:tcPr>
            <w:tcW w:w="1701" w:type="dxa"/>
          </w:tcPr>
          <w:p w14:paraId="7672143C" w14:textId="77777777" w:rsidR="00C87FD7" w:rsidRPr="000B7207" w:rsidRDefault="00C87FD7">
            <w:pPr>
              <w:spacing w:before="0" w:after="0"/>
              <w:ind w:left="0"/>
            </w:pPr>
            <w:r w:rsidRPr="000B7207">
              <w:t>Gewerke</w:t>
            </w:r>
          </w:p>
        </w:tc>
        <w:tc>
          <w:tcPr>
            <w:tcW w:w="2268" w:type="dxa"/>
          </w:tcPr>
          <w:p w14:paraId="117F3B1C" w14:textId="77777777" w:rsidR="00C87FD7" w:rsidRPr="000B7207" w:rsidRDefault="00C87FD7">
            <w:pPr>
              <w:spacing w:before="0" w:after="0"/>
              <w:ind w:left="0"/>
              <w:rPr>
                <w:b/>
              </w:rPr>
            </w:pPr>
            <w:r w:rsidRPr="000B7207">
              <w:rPr>
                <w:b/>
              </w:rPr>
              <w:t>Kostenanschlag</w:t>
            </w:r>
          </w:p>
          <w:p w14:paraId="590B57A5" w14:textId="77777777" w:rsidR="00C87FD7" w:rsidRPr="000B7207" w:rsidRDefault="00C87FD7">
            <w:pPr>
              <w:spacing w:before="0" w:after="0"/>
              <w:ind w:left="0"/>
            </w:pPr>
            <w:r w:rsidRPr="000B7207">
              <w:t xml:space="preserve">Ausschreibungsergebnisse / Aufträge mit Eintrag in die Baukostenkontrolle </w:t>
            </w:r>
          </w:p>
          <w:p w14:paraId="232E30CE" w14:textId="77777777" w:rsidR="00C87FD7" w:rsidRPr="000B7207" w:rsidRDefault="00C87FD7">
            <w:pPr>
              <w:spacing w:before="0" w:after="0"/>
              <w:ind w:left="0"/>
            </w:pPr>
            <w:r w:rsidRPr="000B7207">
              <w:t>(Genauigkeitsgrad x</w:t>
            </w:r>
            <w:r w:rsidRPr="00F719D7">
              <w:rPr>
                <w:vertAlign w:val="subscript"/>
              </w:rPr>
              <w:t>3</w:t>
            </w:r>
            <w:r w:rsidRPr="000B7207">
              <w:t xml:space="preserve"> %</w:t>
            </w:r>
          </w:p>
          <w:p w14:paraId="3E131CD6" w14:textId="77777777" w:rsidR="00C87FD7" w:rsidRPr="000B7207" w:rsidRDefault="00C87FD7">
            <w:pPr>
              <w:spacing w:before="0" w:after="0"/>
              <w:ind w:left="0"/>
            </w:pPr>
            <w:r w:rsidRPr="000B7207">
              <w:t>Abweichung y</w:t>
            </w:r>
            <w:r w:rsidRPr="00F719D7">
              <w:rPr>
                <w:vertAlign w:val="subscript"/>
              </w:rPr>
              <w:t>3</w:t>
            </w:r>
            <w:r w:rsidRPr="000B7207">
              <w:t xml:space="preserve"> %)</w:t>
            </w:r>
          </w:p>
        </w:tc>
        <w:tc>
          <w:tcPr>
            <w:tcW w:w="2268" w:type="dxa"/>
          </w:tcPr>
          <w:p w14:paraId="7E461AF3" w14:textId="77777777" w:rsidR="00C87FD7" w:rsidRPr="000B7207" w:rsidRDefault="00C87FD7">
            <w:pPr>
              <w:spacing w:before="0" w:after="0"/>
              <w:ind w:left="0"/>
            </w:pPr>
            <w:r w:rsidRPr="000B7207">
              <w:t>Grundlage der Vergabe</w:t>
            </w:r>
          </w:p>
        </w:tc>
      </w:tr>
      <w:tr w:rsidR="00C87FD7" w:rsidRPr="000B7207" w14:paraId="3A949C7A" w14:textId="77777777">
        <w:tc>
          <w:tcPr>
            <w:tcW w:w="2268" w:type="dxa"/>
          </w:tcPr>
          <w:p w14:paraId="1DD1AF05" w14:textId="77777777" w:rsidR="00C87FD7" w:rsidRPr="000B7207" w:rsidRDefault="00C87FD7">
            <w:pPr>
              <w:tabs>
                <w:tab w:val="left" w:pos="356"/>
              </w:tabs>
              <w:spacing w:before="0" w:after="0"/>
              <w:ind w:left="0"/>
            </w:pPr>
            <w:r w:rsidRPr="000B7207">
              <w:t>8</w:t>
            </w:r>
            <w:r w:rsidRPr="000B7207">
              <w:tab/>
              <w:t>Objektüberwachung</w:t>
            </w:r>
          </w:p>
          <w:p w14:paraId="10341282" w14:textId="77777777" w:rsidR="00C87FD7" w:rsidRPr="000B7207" w:rsidRDefault="00C87FD7">
            <w:pPr>
              <w:tabs>
                <w:tab w:val="left" w:pos="356"/>
              </w:tabs>
              <w:spacing w:before="0" w:after="0"/>
              <w:ind w:left="0"/>
            </w:pPr>
            <w:r w:rsidRPr="000B7207">
              <w:t>9</w:t>
            </w:r>
            <w:r w:rsidRPr="000B7207">
              <w:tab/>
              <w:t>Dokumentation</w:t>
            </w:r>
          </w:p>
        </w:tc>
        <w:tc>
          <w:tcPr>
            <w:tcW w:w="1701" w:type="dxa"/>
          </w:tcPr>
          <w:p w14:paraId="38B6C7D7" w14:textId="77777777" w:rsidR="00C87FD7" w:rsidRPr="000B7207" w:rsidRDefault="00C87FD7">
            <w:pPr>
              <w:spacing w:before="0" w:after="0"/>
              <w:ind w:left="0"/>
            </w:pPr>
            <w:r w:rsidRPr="000B7207">
              <w:t>Rechnungen</w:t>
            </w:r>
          </w:p>
        </w:tc>
        <w:tc>
          <w:tcPr>
            <w:tcW w:w="2268" w:type="dxa"/>
          </w:tcPr>
          <w:p w14:paraId="571D48F0" w14:textId="77777777" w:rsidR="00C87FD7" w:rsidRPr="000B7207" w:rsidRDefault="00C87FD7">
            <w:pPr>
              <w:spacing w:before="0" w:after="0"/>
              <w:ind w:left="0"/>
              <w:rPr>
                <w:b/>
              </w:rPr>
            </w:pPr>
            <w:r w:rsidRPr="000B7207">
              <w:rPr>
                <w:b/>
              </w:rPr>
              <w:t>Kostenfeststellung</w:t>
            </w:r>
          </w:p>
          <w:p w14:paraId="1984041E" w14:textId="3EDB099C" w:rsidR="00C87FD7" w:rsidRPr="000B7207" w:rsidRDefault="00C87FD7">
            <w:pPr>
              <w:spacing w:before="0" w:after="0"/>
              <w:ind w:left="0"/>
            </w:pPr>
            <w:r w:rsidRPr="000B7207">
              <w:t>durchlaufende Fortschreibung der Baukostenkontrolle (Nachträge / Einzelrechnungen und Kontrolle der Einzelgewerke)</w:t>
            </w:r>
          </w:p>
          <w:p w14:paraId="789EC012" w14:textId="77777777" w:rsidR="00C87FD7" w:rsidRPr="000B7207" w:rsidRDefault="00C87FD7">
            <w:pPr>
              <w:spacing w:before="0" w:after="0"/>
              <w:ind w:left="0"/>
            </w:pPr>
            <w:r>
              <w:t>(Genauigkeitsgrad</w:t>
            </w:r>
            <w:r w:rsidRPr="000B7207">
              <w:t xml:space="preserve"> 100 %)</w:t>
            </w:r>
          </w:p>
        </w:tc>
        <w:tc>
          <w:tcPr>
            <w:tcW w:w="2268" w:type="dxa"/>
          </w:tcPr>
          <w:p w14:paraId="7D3B762F" w14:textId="77777777" w:rsidR="00C87FD7" w:rsidRPr="000B7207" w:rsidRDefault="00C87FD7">
            <w:pPr>
              <w:spacing w:before="0" w:after="0"/>
              <w:ind w:left="0"/>
            </w:pPr>
            <w:r w:rsidRPr="000B7207">
              <w:t>Bauabrechnung</w:t>
            </w:r>
          </w:p>
          <w:p w14:paraId="6D31EED2" w14:textId="77777777" w:rsidR="00C87FD7" w:rsidRPr="000B7207" w:rsidRDefault="00C87FD7">
            <w:pPr>
              <w:spacing w:before="0" w:after="0"/>
              <w:ind w:left="0"/>
            </w:pPr>
            <w:r w:rsidRPr="000B7207">
              <w:t>Abschluss</w:t>
            </w:r>
          </w:p>
          <w:p w14:paraId="2FA3D0F9" w14:textId="77777777" w:rsidR="00C87FD7" w:rsidRPr="000B7207" w:rsidRDefault="00C87FD7">
            <w:pPr>
              <w:spacing w:before="0" w:after="0"/>
              <w:ind w:left="0"/>
            </w:pPr>
            <w:proofErr w:type="spellStart"/>
            <w:r w:rsidRPr="000B7207">
              <w:t>close</w:t>
            </w:r>
            <w:proofErr w:type="spellEnd"/>
            <w:r w:rsidRPr="000B7207">
              <w:t xml:space="preserve"> </w:t>
            </w:r>
            <w:proofErr w:type="spellStart"/>
            <w:r w:rsidRPr="000B7207">
              <w:t>up</w:t>
            </w:r>
            <w:proofErr w:type="spellEnd"/>
          </w:p>
        </w:tc>
      </w:tr>
      <w:tr w:rsidR="00C87FD7" w:rsidRPr="000B7207" w14:paraId="33E2E99D" w14:textId="77777777">
        <w:tc>
          <w:tcPr>
            <w:tcW w:w="2268" w:type="dxa"/>
          </w:tcPr>
          <w:p w14:paraId="7243BAC0" w14:textId="77777777" w:rsidR="00C87FD7" w:rsidRPr="000B7207" w:rsidRDefault="00C87FD7">
            <w:pPr>
              <w:tabs>
                <w:tab w:val="left" w:pos="356"/>
              </w:tabs>
              <w:spacing w:before="0" w:after="0"/>
              <w:ind w:left="0"/>
            </w:pPr>
            <w:r w:rsidRPr="000B7207">
              <w:t>10</w:t>
            </w:r>
            <w:r w:rsidRPr="000B7207">
              <w:tab/>
              <w:t>Nutzungskosten</w:t>
            </w:r>
          </w:p>
          <w:p w14:paraId="289F8E76" w14:textId="577824B7" w:rsidR="00C87FD7" w:rsidRPr="000B7207" w:rsidRDefault="00C87FD7" w:rsidP="001174F3">
            <w:pPr>
              <w:tabs>
                <w:tab w:val="left" w:pos="356"/>
              </w:tabs>
              <w:spacing w:before="0" w:after="0"/>
              <w:ind w:left="0"/>
            </w:pPr>
            <w:r w:rsidRPr="000B7207">
              <w:tab/>
              <w:t>Betriebs- und Unter</w:t>
            </w:r>
            <w:r w:rsidRPr="000B7207">
              <w:tab/>
            </w:r>
            <w:proofErr w:type="spellStart"/>
            <w:r w:rsidRPr="000B7207">
              <w:t>haltskosten</w:t>
            </w:r>
            <w:proofErr w:type="spellEnd"/>
          </w:p>
        </w:tc>
        <w:tc>
          <w:tcPr>
            <w:tcW w:w="1701" w:type="dxa"/>
          </w:tcPr>
          <w:p w14:paraId="0C2905C2" w14:textId="77777777" w:rsidR="00C87FD7" w:rsidRPr="000B7207" w:rsidRDefault="00C87FD7">
            <w:pPr>
              <w:spacing w:before="0" w:after="0"/>
              <w:ind w:left="0"/>
            </w:pPr>
          </w:p>
        </w:tc>
        <w:tc>
          <w:tcPr>
            <w:tcW w:w="2268" w:type="dxa"/>
          </w:tcPr>
          <w:p w14:paraId="1CCEA27E" w14:textId="77777777" w:rsidR="00C87FD7" w:rsidRPr="000B7207" w:rsidRDefault="00C87FD7">
            <w:pPr>
              <w:spacing w:before="0" w:after="0"/>
              <w:ind w:left="0"/>
            </w:pPr>
          </w:p>
        </w:tc>
        <w:tc>
          <w:tcPr>
            <w:tcW w:w="2268" w:type="dxa"/>
          </w:tcPr>
          <w:p w14:paraId="3E3C8C66" w14:textId="77777777" w:rsidR="00C87FD7" w:rsidRPr="000B7207" w:rsidRDefault="00C87FD7">
            <w:pPr>
              <w:spacing w:before="0" w:after="0"/>
              <w:ind w:left="0"/>
            </w:pPr>
            <w:r w:rsidRPr="000B7207">
              <w:t>Nutzung</w:t>
            </w:r>
          </w:p>
        </w:tc>
      </w:tr>
      <w:tr w:rsidR="00C87FD7" w:rsidRPr="000B7207" w14:paraId="0A0BD0BF" w14:textId="77777777">
        <w:tc>
          <w:tcPr>
            <w:tcW w:w="2268" w:type="dxa"/>
          </w:tcPr>
          <w:p w14:paraId="23290D98" w14:textId="77777777" w:rsidR="00C87FD7" w:rsidRDefault="00C87FD7">
            <w:pPr>
              <w:tabs>
                <w:tab w:val="left" w:pos="356"/>
              </w:tabs>
              <w:spacing w:before="0" w:after="0"/>
              <w:ind w:left="0"/>
            </w:pPr>
            <w:r>
              <w:t>11</w:t>
            </w:r>
            <w:r>
              <w:tab/>
              <w:t xml:space="preserve">Umbau- und / oder </w:t>
            </w:r>
          </w:p>
          <w:p w14:paraId="78FB46B9" w14:textId="77777777" w:rsidR="00C87FD7" w:rsidRPr="000B7207" w:rsidRDefault="00C87FD7">
            <w:pPr>
              <w:tabs>
                <w:tab w:val="left" w:pos="356"/>
              </w:tabs>
              <w:spacing w:before="0" w:after="0"/>
              <w:ind w:left="0"/>
            </w:pPr>
            <w:r>
              <w:tab/>
              <w:t>Rückbau</w:t>
            </w:r>
            <w:r w:rsidRPr="000B7207">
              <w:t>kosten</w:t>
            </w:r>
          </w:p>
        </w:tc>
        <w:tc>
          <w:tcPr>
            <w:tcW w:w="1701" w:type="dxa"/>
          </w:tcPr>
          <w:p w14:paraId="5AD5247C" w14:textId="77777777" w:rsidR="00C87FD7" w:rsidRPr="000B7207" w:rsidRDefault="00C87FD7">
            <w:pPr>
              <w:spacing w:before="0" w:after="0"/>
              <w:ind w:left="0"/>
            </w:pPr>
          </w:p>
        </w:tc>
        <w:tc>
          <w:tcPr>
            <w:tcW w:w="2268" w:type="dxa"/>
          </w:tcPr>
          <w:p w14:paraId="3DE59DDC" w14:textId="77777777" w:rsidR="00C87FD7" w:rsidRPr="000B7207" w:rsidRDefault="00C87FD7">
            <w:pPr>
              <w:spacing w:before="0" w:after="0"/>
              <w:ind w:left="0"/>
            </w:pPr>
          </w:p>
        </w:tc>
        <w:tc>
          <w:tcPr>
            <w:tcW w:w="2268" w:type="dxa"/>
          </w:tcPr>
          <w:p w14:paraId="2CE5E195" w14:textId="77777777" w:rsidR="00C87FD7" w:rsidRPr="000B7207" w:rsidRDefault="00C87FD7">
            <w:pPr>
              <w:spacing w:before="0" w:after="0"/>
              <w:ind w:left="0"/>
            </w:pPr>
            <w:r w:rsidRPr="000B7207">
              <w:t>Nutzungsänderung oder Nutzungsende</w:t>
            </w:r>
          </w:p>
        </w:tc>
      </w:tr>
    </w:tbl>
    <w:p w14:paraId="0253EB09" w14:textId="77777777" w:rsidR="00C87FD7" w:rsidRDefault="00C87FD7" w:rsidP="00C87FD7">
      <w:pPr>
        <w:pStyle w:val="Beschriftung"/>
      </w:pPr>
      <w:r>
        <w:t>Die Kostenermittlungsarten sind den o. g. Planungsphasen wie dargestellt zuzuordnen</w:t>
      </w:r>
    </w:p>
    <w:p w14:paraId="686C5BDC" w14:textId="77777777" w:rsidR="00C87FD7" w:rsidRDefault="00C87FD7" w:rsidP="00C87FD7">
      <w:pPr>
        <w:pStyle w:val="berschrift3"/>
      </w:pPr>
      <w:r>
        <w:t>Fall: Funktionalausschreibung</w:t>
      </w:r>
    </w:p>
    <w:p w14:paraId="200CEB7B" w14:textId="77777777" w:rsidR="00C87FD7" w:rsidRDefault="00C87FD7" w:rsidP="00C87FD7">
      <w:pPr>
        <w:pStyle w:val="Texteinzug"/>
      </w:pPr>
      <w:r>
        <w:t>Einführung eines Änderungs- / Claimmanagements</w:t>
      </w:r>
    </w:p>
    <w:p w14:paraId="2AB28F06" w14:textId="77777777" w:rsidR="00C87FD7" w:rsidRDefault="00C87FD7" w:rsidP="00C87FD7">
      <w:pPr>
        <w:pStyle w:val="Texteinzug"/>
      </w:pPr>
      <w:r>
        <w:t>Einführung eines Dokumentenmanagements für die Planung und Ausführung, um Behinderungen wegen fehlender Dokumente zu vermeiden</w:t>
      </w:r>
    </w:p>
    <w:p w14:paraId="1F259BA5" w14:textId="77777777" w:rsidR="00C87FD7" w:rsidRDefault="00C87FD7" w:rsidP="00C87FD7">
      <w:pPr>
        <w:pStyle w:val="Texteinzug"/>
      </w:pPr>
      <w:r>
        <w:t>Laufender SOLL/IST-Vergleich Leistungsstand / Zahlungen</w:t>
      </w:r>
    </w:p>
    <w:p w14:paraId="00D0C0D8" w14:textId="77777777" w:rsidR="00C87FD7" w:rsidRPr="000A7E49" w:rsidRDefault="00C87FD7" w:rsidP="00C87FD7"/>
    <w:tbl>
      <w:tblPr>
        <w:tblW w:w="0" w:type="auto"/>
        <w:tblInd w:w="1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30"/>
        <w:gridCol w:w="3964"/>
      </w:tblGrid>
      <w:tr w:rsidR="00C87FD7" w:rsidRPr="00730B3A" w14:paraId="003C091F" w14:textId="77777777">
        <w:tc>
          <w:tcPr>
            <w:tcW w:w="4536" w:type="dxa"/>
          </w:tcPr>
          <w:p w14:paraId="6382BEE9" w14:textId="77777777" w:rsidR="00C87FD7" w:rsidRPr="00730B3A" w:rsidRDefault="00C87FD7" w:rsidP="00C87FD7">
            <w:pPr>
              <w:pStyle w:val="Textkrper-Zeileneinzug"/>
              <w:ind w:left="0"/>
            </w:pPr>
            <w:r w:rsidRPr="00730B3A">
              <w:t>Auf welcher Grundlage (DIN 276 ...) wird die Kostenstruktur festgelegt? Sind steuerliche Gesichtspunkte (</w:t>
            </w:r>
            <w:r>
              <w:t xml:space="preserve">z.B. AfA oder </w:t>
            </w:r>
            <w:r w:rsidRPr="00730B3A">
              <w:t>spätere Realteilung des Objek</w:t>
            </w:r>
            <w:r>
              <w:t>tes einschl. Grundstück, etc.</w:t>
            </w:r>
            <w:r w:rsidRPr="00730B3A">
              <w:t>) von Anfang an zu berücksichtigen?</w:t>
            </w:r>
          </w:p>
        </w:tc>
        <w:tc>
          <w:tcPr>
            <w:tcW w:w="3969" w:type="dxa"/>
          </w:tcPr>
          <w:p w14:paraId="29E2E370" w14:textId="77777777" w:rsidR="00C87FD7" w:rsidRPr="00401542" w:rsidRDefault="00C87FD7" w:rsidP="00C87FD7">
            <w:pPr>
              <w:ind w:left="0"/>
              <w:rPr>
                <w:i/>
              </w:rPr>
            </w:pPr>
          </w:p>
        </w:tc>
      </w:tr>
      <w:tr w:rsidR="00C87FD7" w:rsidRPr="00401542" w14:paraId="5747A533" w14:textId="77777777">
        <w:tc>
          <w:tcPr>
            <w:tcW w:w="4536" w:type="dxa"/>
          </w:tcPr>
          <w:p w14:paraId="1A369E0A" w14:textId="77777777" w:rsidR="00C87FD7" w:rsidRPr="00401542" w:rsidRDefault="00C87FD7" w:rsidP="00C87FD7">
            <w:pPr>
              <w:ind w:left="0"/>
              <w:rPr>
                <w:i/>
              </w:rPr>
            </w:pPr>
            <w:r w:rsidRPr="00401542">
              <w:rPr>
                <w:b/>
                <w:i/>
              </w:rPr>
              <w:t>Änderungsmanagement</w:t>
            </w:r>
            <w:r w:rsidRPr="00401542">
              <w:rPr>
                <w:i/>
              </w:rPr>
              <w:t xml:space="preserve"> ist die Grundlage der Kostenverfolgung. Sind alle Projektbeteiligten in das System eingeführt?</w:t>
            </w:r>
          </w:p>
        </w:tc>
        <w:tc>
          <w:tcPr>
            <w:tcW w:w="3969" w:type="dxa"/>
          </w:tcPr>
          <w:p w14:paraId="3C59ACD1" w14:textId="77777777" w:rsidR="00C87FD7" w:rsidRPr="00401542" w:rsidRDefault="00C87FD7" w:rsidP="00C87FD7">
            <w:pPr>
              <w:ind w:left="0"/>
              <w:rPr>
                <w:i/>
              </w:rPr>
            </w:pPr>
          </w:p>
        </w:tc>
      </w:tr>
      <w:tr w:rsidR="00C87FD7" w:rsidRPr="00401542" w14:paraId="06CC81F6" w14:textId="77777777">
        <w:tc>
          <w:tcPr>
            <w:tcW w:w="4536" w:type="dxa"/>
          </w:tcPr>
          <w:p w14:paraId="72996852" w14:textId="29E0DAA9" w:rsidR="00C87FD7" w:rsidRPr="00401542" w:rsidRDefault="00C87FD7" w:rsidP="00C87FD7">
            <w:pPr>
              <w:ind w:left="0"/>
              <w:rPr>
                <w:i/>
              </w:rPr>
            </w:pPr>
            <w:r w:rsidRPr="00401542">
              <w:rPr>
                <w:i/>
              </w:rPr>
              <w:t xml:space="preserve">In welchen Zeiträumen und in welcher Form ist dem Bauherrn über die Kostenentwicklung zu berichten? </w:t>
            </w:r>
            <w:r w:rsidRPr="00401542">
              <w:rPr>
                <w:i/>
              </w:rPr>
              <w:br/>
              <w:t xml:space="preserve">Wie werden (kostenträchtige) Vorkommnisse behandelt? </w:t>
            </w:r>
            <w:r w:rsidRPr="00401542">
              <w:rPr>
                <w:i/>
              </w:rPr>
              <w:br/>
              <w:t xml:space="preserve">Wie detailliert berichten wir über z.B. beauftragte Summen, gestellten Nachtragsforderungen, noch zu stellenden Nachtragsforderungen (Prognosen), Bewertung der Mehr- und Minderkosten? </w:t>
            </w:r>
          </w:p>
        </w:tc>
        <w:tc>
          <w:tcPr>
            <w:tcW w:w="3969" w:type="dxa"/>
          </w:tcPr>
          <w:p w14:paraId="024406FB" w14:textId="77777777" w:rsidR="00C87FD7" w:rsidRPr="00401542" w:rsidRDefault="00C87FD7" w:rsidP="00C87FD7">
            <w:pPr>
              <w:ind w:left="0"/>
              <w:rPr>
                <w:i/>
              </w:rPr>
            </w:pPr>
          </w:p>
        </w:tc>
      </w:tr>
      <w:tr w:rsidR="00C87FD7" w:rsidRPr="00401542" w14:paraId="20FAA242" w14:textId="77777777">
        <w:tc>
          <w:tcPr>
            <w:tcW w:w="4536" w:type="dxa"/>
          </w:tcPr>
          <w:p w14:paraId="6EA26560" w14:textId="77777777" w:rsidR="00C87FD7" w:rsidRPr="00401542" w:rsidRDefault="00C87FD7" w:rsidP="00C87FD7">
            <w:pPr>
              <w:ind w:left="0"/>
              <w:rPr>
                <w:i/>
              </w:rPr>
            </w:pPr>
            <w:r w:rsidRPr="00401542">
              <w:rPr>
                <w:i/>
              </w:rPr>
              <w:t xml:space="preserve">Wie wird die laufende Leistungserfüllung geprüft (keine Freigabe von Zahlungen </w:t>
            </w:r>
            <w:r w:rsidRPr="00401542">
              <w:rPr>
                <w:b/>
                <w:i/>
              </w:rPr>
              <w:t>vor Leistungserfüllung</w:t>
            </w:r>
            <w:r w:rsidRPr="00401542">
              <w:rPr>
                <w:i/>
              </w:rPr>
              <w:t xml:space="preserve">)? </w:t>
            </w:r>
            <w:r w:rsidRPr="00401542">
              <w:rPr>
                <w:i/>
              </w:rPr>
              <w:br/>
              <w:t>Wie stellen wir sicher, da</w:t>
            </w:r>
            <w:r>
              <w:rPr>
                <w:i/>
              </w:rPr>
              <w:t>ss</w:t>
            </w:r>
            <w:r w:rsidRPr="00401542">
              <w:rPr>
                <w:i/>
              </w:rPr>
              <w:t xml:space="preserve"> im Rahmen der Rechnungsprüfung die Fristen für </w:t>
            </w:r>
            <w:r w:rsidRPr="00401542">
              <w:rPr>
                <w:b/>
                <w:i/>
              </w:rPr>
              <w:t xml:space="preserve">Skontovereinbarungen </w:t>
            </w:r>
            <w:r w:rsidRPr="00401542">
              <w:rPr>
                <w:i/>
              </w:rPr>
              <w:t>eingehalten werden?</w:t>
            </w:r>
          </w:p>
        </w:tc>
        <w:tc>
          <w:tcPr>
            <w:tcW w:w="3969" w:type="dxa"/>
          </w:tcPr>
          <w:p w14:paraId="67180EBF" w14:textId="77777777" w:rsidR="00C87FD7" w:rsidRPr="00401542" w:rsidRDefault="00C87FD7" w:rsidP="00C87FD7">
            <w:pPr>
              <w:ind w:left="0"/>
              <w:rPr>
                <w:i/>
              </w:rPr>
            </w:pPr>
          </w:p>
        </w:tc>
      </w:tr>
    </w:tbl>
    <w:p w14:paraId="4A2F94E5" w14:textId="77777777" w:rsidR="00C87FD7" w:rsidRDefault="00C87FD7" w:rsidP="00C87FD7">
      <w:pPr>
        <w:pStyle w:val="berschrift1"/>
      </w:pPr>
      <w:bookmarkStart w:id="16" w:name="_Toc210597636"/>
      <w:bookmarkStart w:id="17" w:name="_Toc214265443"/>
      <w:r>
        <w:t>07 Zielvorgabe Termine Gesamtprojekt</w:t>
      </w:r>
      <w:bookmarkEnd w:id="16"/>
      <w:bookmarkEnd w:id="17"/>
    </w:p>
    <w:p w14:paraId="1E6FE3A5" w14:textId="77777777" w:rsidR="00C87FD7" w:rsidRDefault="00C87FD7" w:rsidP="00C87FD7">
      <w:pPr>
        <w:pStyle w:val="berschrift2"/>
      </w:pPr>
      <w:r>
        <w:t>Zweck</w:t>
      </w:r>
    </w:p>
    <w:p w14:paraId="457CEB3C" w14:textId="77777777" w:rsidR="00C87FD7" w:rsidRDefault="00C87FD7" w:rsidP="00C87FD7">
      <w:r>
        <w:t xml:space="preserve">Ohne eine </w:t>
      </w:r>
      <w:r>
        <w:rPr>
          <w:b/>
        </w:rPr>
        <w:t>Planung der Planung</w:t>
      </w:r>
      <w:r>
        <w:t xml:space="preserve"> ist eine seriöse Terminplanung nicht möglich. Die gleichartige Struktur der Leistungsbilder und der Phaseneinteilung von Architekten und Ingenieuren - und seit 1996 auch der Projektsteuerung – gestattet einen matrixartigen Aufbau der Einzelplanungsleistungen. Erst dadurch ist es möglich, dass verschiedene Fachdisziplinen (nahezu) zeitgleich dasselbe Problem bearbeiten bei (nahezu) gleichem Informationsstand. </w:t>
      </w:r>
    </w:p>
    <w:p w14:paraId="645942C6" w14:textId="77777777" w:rsidR="00C87FD7" w:rsidRDefault="00C87FD7" w:rsidP="00C87FD7">
      <w:pPr>
        <w:pStyle w:val="Text"/>
      </w:pPr>
      <w:r>
        <w:lastRenderedPageBreak/>
        <w:t xml:space="preserve">Ziel der </w:t>
      </w:r>
      <w:r>
        <w:rPr>
          <w:b/>
        </w:rPr>
        <w:t xml:space="preserve">Terminplanung </w:t>
      </w:r>
      <w:r>
        <w:t xml:space="preserve">ist das ungehinderte Bearbeiten und Ineinandergreifen vieler Leistungsteile (Arbeitspäckchen), schnelle Projektdurchlaufzeiten und Fehlervermeidung durch Informationsgleichstand. Nur dadurch ist die rechtzeitige Vorlage gut koordinierter Zeichnungen, vor allem aber der Leistungsverzeichnisse und Vergaben möglich, wobei ein Spielraum für gründliche Analysen und Alternativen anzustreben ist. </w:t>
      </w:r>
    </w:p>
    <w:p w14:paraId="4F6387EF" w14:textId="77777777" w:rsidR="00C87FD7" w:rsidRDefault="00C87FD7" w:rsidP="00C87FD7">
      <w:r>
        <w:rPr>
          <w:b/>
        </w:rPr>
        <w:t>Fortschrittskontrolle</w:t>
      </w:r>
      <w:r>
        <w:t xml:space="preserve"> des augenblicklichen Leistungsstandes einschl. der Analyse und Bewertung, sowie ggf. Empfehlungen zur Behebung von Abweichungen. Änderungen und Nachträgen. </w:t>
      </w:r>
    </w:p>
    <w:p w14:paraId="3862CC24" w14:textId="77777777" w:rsidR="00C87FD7" w:rsidRDefault="00C87FD7" w:rsidP="00C87FD7">
      <w:pPr>
        <w:pStyle w:val="berschrift2"/>
      </w:pPr>
      <w:r>
        <w:t>Aufgaben</w:t>
      </w:r>
    </w:p>
    <w:p w14:paraId="413E65A2" w14:textId="77777777" w:rsidR="00C87FD7" w:rsidRDefault="00C87FD7" w:rsidP="00C87FD7">
      <w:pPr>
        <w:pStyle w:val="berschrift3"/>
      </w:pPr>
      <w:r>
        <w:t xml:space="preserve">1.  Planung der Planung </w:t>
      </w:r>
    </w:p>
    <w:p w14:paraId="11CDC88D" w14:textId="77777777" w:rsidR="00C87FD7" w:rsidRDefault="00C87FD7" w:rsidP="00C87FD7">
      <w:pPr>
        <w:pStyle w:val="Texteinzug"/>
      </w:pPr>
      <w:r>
        <w:t>Erarbeiten einer Matrix, in der sämtliche am Projekt beteiligten Planer verzeichnet sind, um Leistungslücken oder Doppelleistungen zu erkennen</w:t>
      </w:r>
    </w:p>
    <w:p w14:paraId="1E9394C1" w14:textId="77777777" w:rsidR="00C87FD7" w:rsidRDefault="00C87FD7" w:rsidP="00C87FD7">
      <w:pPr>
        <w:pStyle w:val="Texteinzug"/>
      </w:pPr>
      <w:r>
        <w:t xml:space="preserve">Erarbeiten von Pflichtenheften für sämtliche Planer </w:t>
      </w:r>
    </w:p>
    <w:p w14:paraId="1EBE6730" w14:textId="77777777" w:rsidR="00C87FD7" w:rsidRDefault="00C87FD7" w:rsidP="00C87FD7">
      <w:pPr>
        <w:pStyle w:val="Texteinzug"/>
      </w:pPr>
      <w:r>
        <w:t>Terminierung und ständige Fortschrittskontrolle.</w:t>
      </w:r>
    </w:p>
    <w:p w14:paraId="09896353" w14:textId="275CD688" w:rsidR="00C87FD7" w:rsidRDefault="00C87FD7" w:rsidP="00C87FD7">
      <w:pPr>
        <w:pStyle w:val="berschrift3"/>
      </w:pPr>
      <w:r>
        <w:t>2 Terminplanung</w:t>
      </w:r>
    </w:p>
    <w:p w14:paraId="76B4142E" w14:textId="77777777" w:rsidR="00C87FD7" w:rsidRDefault="00C87FD7" w:rsidP="00C87FD7">
      <w:pPr>
        <w:pStyle w:val="Texteinzug"/>
      </w:pPr>
      <w:r>
        <w:t xml:space="preserve">Beachtung des hierarchischen Ablaufs: </w:t>
      </w:r>
      <w:r>
        <w:br/>
      </w:r>
      <w:proofErr w:type="gramStart"/>
      <w:r>
        <w:t>1  Zieldefinition</w:t>
      </w:r>
      <w:proofErr w:type="gramEnd"/>
      <w:r>
        <w:t xml:space="preserve"> und Dokumentation, </w:t>
      </w:r>
      <w:r>
        <w:br/>
        <w:t xml:space="preserve">2  Projekt und Objektstrukturierung, </w:t>
      </w:r>
      <w:r>
        <w:br/>
        <w:t xml:space="preserve">3  Produktionsplanung der Planung und der Ausführung, </w:t>
      </w:r>
      <w:r>
        <w:br/>
        <w:t>4  Arbeitspakete terminieren</w:t>
      </w:r>
    </w:p>
    <w:p w14:paraId="75772F47" w14:textId="77777777" w:rsidR="00C87FD7" w:rsidRDefault="00C87FD7" w:rsidP="00C87FD7">
      <w:pPr>
        <w:pStyle w:val="Texteinzug"/>
      </w:pPr>
      <w:r>
        <w:t>Projektablaufplanung als Flussplan</w:t>
      </w:r>
    </w:p>
    <w:p w14:paraId="785DBFAF" w14:textId="77777777" w:rsidR="00C87FD7" w:rsidRDefault="00C87FD7" w:rsidP="00C87FD7">
      <w:pPr>
        <w:pStyle w:val="Texteinzug"/>
      </w:pPr>
      <w:r>
        <w:t xml:space="preserve">In der Leistungsphase 2 (Vorentwurf) Planungs- und Ausführungstermine planen (Masterplan) </w:t>
      </w:r>
    </w:p>
    <w:p w14:paraId="3F8F9762" w14:textId="77777777" w:rsidR="00C87FD7" w:rsidRDefault="00C87FD7" w:rsidP="00C87FD7">
      <w:pPr>
        <w:pStyle w:val="Texteinzug"/>
      </w:pPr>
      <w:r>
        <w:t xml:space="preserve">Vertragstermine planen (Vertragsterminplan) </w:t>
      </w:r>
    </w:p>
    <w:p w14:paraId="02AF595B" w14:textId="77777777" w:rsidR="00C87FD7" w:rsidRDefault="00C87FD7" w:rsidP="00C87FD7">
      <w:pPr>
        <w:pStyle w:val="Texteinzug"/>
      </w:pPr>
      <w:r>
        <w:t xml:space="preserve">Detailterminplan (-pläne) erarbeiten </w:t>
      </w:r>
    </w:p>
    <w:p w14:paraId="1C03A7DE" w14:textId="2F9EEF95" w:rsidR="00C87FD7" w:rsidRDefault="00C87FD7" w:rsidP="00C87FD7">
      <w:pPr>
        <w:pStyle w:val="berschrift3"/>
      </w:pPr>
      <w:r>
        <w:t>3 Fortschrittskontrolle</w:t>
      </w:r>
    </w:p>
    <w:p w14:paraId="534B9EC8" w14:textId="77777777" w:rsidR="00C87FD7" w:rsidRDefault="00C87FD7" w:rsidP="00C87FD7">
      <w:pPr>
        <w:pStyle w:val="Texteinzug"/>
      </w:pPr>
      <w:r>
        <w:t>Periodischer SOLL/IST-Vergleich mit Abweichungsanalyse (nach Möglichkeit mit leicht zählbaren Mengen (</w:t>
      </w:r>
      <w:proofErr w:type="spellStart"/>
      <w:r>
        <w:t>Stck</w:t>
      </w:r>
      <w:proofErr w:type="spellEnd"/>
      <w:r>
        <w:t>., m², m³, etc.))</w:t>
      </w:r>
    </w:p>
    <w:p w14:paraId="171732CE" w14:textId="77777777" w:rsidR="00C87FD7" w:rsidRDefault="00C87FD7" w:rsidP="00C87FD7">
      <w:pPr>
        <w:pStyle w:val="Texteinzug"/>
      </w:pPr>
      <w:r>
        <w:t>Jede Feststellung des Status ist zu archivieren und mit Gültigkeitsdatum zu kennzeichnen</w:t>
      </w:r>
    </w:p>
    <w:p w14:paraId="7004BBA2" w14:textId="77777777" w:rsidR="00C87FD7" w:rsidRDefault="00C87FD7" w:rsidP="00C87FD7">
      <w:pPr>
        <w:pStyle w:val="Texteinzug"/>
      </w:pPr>
      <w:r>
        <w:t>Vorschlagen und Einleiten von Gegenmaßnahmen bei Abweichungen</w:t>
      </w:r>
    </w:p>
    <w:p w14:paraId="009F3BE7" w14:textId="77777777" w:rsidR="00C87FD7" w:rsidRPr="000A7E49" w:rsidRDefault="00C87FD7" w:rsidP="00C87FD7"/>
    <w:tbl>
      <w:tblPr>
        <w:tblW w:w="0" w:type="auto"/>
        <w:tblInd w:w="1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31"/>
        <w:gridCol w:w="3963"/>
      </w:tblGrid>
      <w:tr w:rsidR="00C87FD7" w:rsidRPr="00401542" w14:paraId="60951F1E" w14:textId="77777777">
        <w:tc>
          <w:tcPr>
            <w:tcW w:w="4536" w:type="dxa"/>
          </w:tcPr>
          <w:p w14:paraId="77C9BEBE" w14:textId="77777777" w:rsidR="00C87FD7" w:rsidRPr="00401542" w:rsidRDefault="00C87FD7" w:rsidP="00C87FD7">
            <w:pPr>
              <w:ind w:left="0"/>
              <w:rPr>
                <w:i/>
              </w:rPr>
            </w:pPr>
            <w:r w:rsidRPr="00401542">
              <w:rPr>
                <w:i/>
              </w:rPr>
              <w:t xml:space="preserve">Was sind die Vorstellungen des Auftraggebers hinsichtlich Termineckpunkte? </w:t>
            </w:r>
          </w:p>
        </w:tc>
        <w:tc>
          <w:tcPr>
            <w:tcW w:w="3969" w:type="dxa"/>
          </w:tcPr>
          <w:p w14:paraId="11A77736" w14:textId="77777777" w:rsidR="00C87FD7" w:rsidRPr="00401542" w:rsidRDefault="00C87FD7" w:rsidP="00C87FD7">
            <w:pPr>
              <w:ind w:left="0"/>
              <w:rPr>
                <w:i/>
              </w:rPr>
            </w:pPr>
          </w:p>
        </w:tc>
      </w:tr>
      <w:tr w:rsidR="00C87FD7" w:rsidRPr="00401542" w14:paraId="1931BDCC" w14:textId="77777777">
        <w:tc>
          <w:tcPr>
            <w:tcW w:w="4536" w:type="dxa"/>
          </w:tcPr>
          <w:p w14:paraId="53D7AD32" w14:textId="77777777" w:rsidR="00C87FD7" w:rsidRPr="00401542" w:rsidRDefault="00C87FD7" w:rsidP="00C87FD7">
            <w:pPr>
              <w:ind w:left="0"/>
              <w:rPr>
                <w:i/>
              </w:rPr>
            </w:pPr>
            <w:r w:rsidRPr="00401542">
              <w:rPr>
                <w:i/>
              </w:rPr>
              <w:t xml:space="preserve">Terminpläne werden von Anfang an </w:t>
            </w:r>
            <w:r w:rsidRPr="00401542">
              <w:rPr>
                <w:b/>
                <w:i/>
              </w:rPr>
              <w:t>systematisch</w:t>
            </w:r>
            <w:r w:rsidRPr="00401542">
              <w:rPr>
                <w:i/>
              </w:rPr>
              <w:t xml:space="preserve"> aufgestellt: Ziele ermitteln / überprüfen, Strukturen festlegen / überprüfen, Abläufe / Produktion (-</w:t>
            </w:r>
            <w:proofErr w:type="spellStart"/>
            <w:r w:rsidRPr="00401542">
              <w:rPr>
                <w:i/>
              </w:rPr>
              <w:t>srichtung</w:t>
            </w:r>
            <w:proofErr w:type="spellEnd"/>
            <w:r w:rsidRPr="00401542">
              <w:rPr>
                <w:i/>
              </w:rPr>
              <w:t>) auf der Baustelle festlegen / überprüfen, Terminplanungswerkzeuge einsetzen. Welche Planungswerkzeuge (EDV-Programme) werden von uns eingesetzt?</w:t>
            </w:r>
          </w:p>
        </w:tc>
        <w:tc>
          <w:tcPr>
            <w:tcW w:w="3969" w:type="dxa"/>
          </w:tcPr>
          <w:p w14:paraId="141C3534" w14:textId="77777777" w:rsidR="00C87FD7" w:rsidRPr="00401542" w:rsidRDefault="00C87FD7" w:rsidP="00C87FD7">
            <w:pPr>
              <w:ind w:left="0"/>
              <w:rPr>
                <w:i/>
              </w:rPr>
            </w:pPr>
          </w:p>
        </w:tc>
      </w:tr>
      <w:tr w:rsidR="00C87FD7" w:rsidRPr="00401542" w14:paraId="0EDED42E" w14:textId="77777777">
        <w:tc>
          <w:tcPr>
            <w:tcW w:w="4536" w:type="dxa"/>
          </w:tcPr>
          <w:p w14:paraId="244AED8A" w14:textId="77777777" w:rsidR="00C87FD7" w:rsidRPr="00401542" w:rsidRDefault="00C87FD7" w:rsidP="00C87FD7">
            <w:pPr>
              <w:ind w:left="0"/>
              <w:rPr>
                <w:i/>
              </w:rPr>
            </w:pPr>
            <w:r w:rsidRPr="00401542">
              <w:rPr>
                <w:i/>
              </w:rPr>
              <w:t xml:space="preserve">Nach welcher Methode und in welchen Zeiträumen wird die Fortschrittskontrolle durchgeführt? </w:t>
            </w:r>
          </w:p>
        </w:tc>
        <w:tc>
          <w:tcPr>
            <w:tcW w:w="3969" w:type="dxa"/>
          </w:tcPr>
          <w:p w14:paraId="698783F9" w14:textId="77777777" w:rsidR="00C87FD7" w:rsidRPr="00401542" w:rsidRDefault="00C87FD7" w:rsidP="00C87FD7">
            <w:pPr>
              <w:ind w:left="0"/>
              <w:rPr>
                <w:i/>
              </w:rPr>
            </w:pPr>
          </w:p>
        </w:tc>
      </w:tr>
    </w:tbl>
    <w:p w14:paraId="157EB1B2" w14:textId="7F59E83D" w:rsidR="00C87FD7" w:rsidRDefault="00C87FD7" w:rsidP="00C87FD7">
      <w:pPr>
        <w:pStyle w:val="berschrift1"/>
      </w:pPr>
      <w:bookmarkStart w:id="18" w:name="_Toc210597637"/>
      <w:bookmarkStart w:id="19" w:name="_Toc214265444"/>
      <w:r>
        <w:t>08.1 Verträge</w:t>
      </w:r>
      <w:bookmarkEnd w:id="18"/>
      <w:bookmarkEnd w:id="19"/>
    </w:p>
    <w:p w14:paraId="3873A9FE" w14:textId="77777777" w:rsidR="00C87FD7" w:rsidRDefault="00C87FD7" w:rsidP="00C87FD7">
      <w:pPr>
        <w:pStyle w:val="berschrift2"/>
      </w:pPr>
      <w:r>
        <w:t>Zweck</w:t>
      </w:r>
    </w:p>
    <w:p w14:paraId="484D552E" w14:textId="77777777" w:rsidR="00C87FD7" w:rsidRDefault="00C87FD7" w:rsidP="00C87FD7">
      <w:r>
        <w:t xml:space="preserve">Das Vertragswesen spielt deshalb eine so wichtige Rolle, weil es unmittelbar mit planenden und ausführenden Unternehmen gekoppelt ist. Fehler in den Vertragsdokumenten können deshalb sehr kostspielig werden. Vertragsgestaltung und Vertragsanalyse </w:t>
      </w:r>
      <w:r>
        <w:rPr>
          <w:b/>
        </w:rPr>
        <w:t xml:space="preserve">vor </w:t>
      </w:r>
      <w:r>
        <w:t xml:space="preserve">Vertragsschluss sind für das Projektergebnis von entscheidender Bedeutung. </w:t>
      </w:r>
    </w:p>
    <w:p w14:paraId="59C9B2BB" w14:textId="77777777" w:rsidR="00C87FD7" w:rsidRDefault="00C87FD7" w:rsidP="00C87FD7">
      <w:r>
        <w:t xml:space="preserve">Da es bei der Leistungserfüllung oft zu Abweichungen von den SOLL-Vorgaben kommt, ist aktives, </w:t>
      </w:r>
      <w:r>
        <w:rPr>
          <w:b/>
        </w:rPr>
        <w:t>laufendes Vertragscontrolling und Risikomanagement</w:t>
      </w:r>
      <w:r>
        <w:t xml:space="preserve"> notwendig. </w:t>
      </w:r>
    </w:p>
    <w:p w14:paraId="29DA94CA" w14:textId="77777777" w:rsidR="00C87FD7" w:rsidRDefault="00C87FD7" w:rsidP="00C87FD7">
      <w:pPr>
        <w:pStyle w:val="berschrift2"/>
      </w:pPr>
      <w:r>
        <w:t xml:space="preserve">Aufgaben </w:t>
      </w:r>
    </w:p>
    <w:p w14:paraId="418ACF97" w14:textId="77777777" w:rsidR="00C87FD7" w:rsidRDefault="00C87FD7" w:rsidP="00C87FD7">
      <w:r>
        <w:t xml:space="preserve">Bei der Abfassung von Verträgen ist zu beachten, dass Personen mit Verträgen arbeiten müssen, an denen sie i.d.R. nicht mitgewirkt haben. Klarheit des Textes sowie präzise Beschreibung der Leistungsziele müssen oberstes Gebot sein. </w:t>
      </w:r>
    </w:p>
    <w:p w14:paraId="054AB544" w14:textId="77777777" w:rsidR="00C87FD7" w:rsidRDefault="00C87FD7" w:rsidP="00C87FD7">
      <w:pPr>
        <w:pStyle w:val="Texteinzug"/>
      </w:pPr>
      <w:r>
        <w:t xml:space="preserve">Verträge werden vorzugsweise in unserem eigenen Hause formuliert, weil sie dann von unserer Seite gestaltet (unsere Maximal- / Idealforderungen) werden können. </w:t>
      </w:r>
    </w:p>
    <w:p w14:paraId="1E18AA47" w14:textId="77777777" w:rsidR="00C87FD7" w:rsidRDefault="00C87FD7" w:rsidP="00C87FD7">
      <w:pPr>
        <w:pStyle w:val="Texteinzug"/>
      </w:pPr>
      <w:r>
        <w:t>Jeder Vertrag ist zu analysieren als Vorbereitung für eine Vertragsverhandlung</w:t>
      </w:r>
    </w:p>
    <w:p w14:paraId="33491E97" w14:textId="77777777" w:rsidR="00C87FD7" w:rsidRDefault="00C87FD7" w:rsidP="00C87FD7">
      <w:pPr>
        <w:pStyle w:val="Texteinzug"/>
      </w:pPr>
      <w:r>
        <w:t>Verhandlung des Vertrages mit dem Ziel eines Kompromisses</w:t>
      </w:r>
    </w:p>
    <w:p w14:paraId="1727548F" w14:textId="77777777" w:rsidR="00C87FD7" w:rsidRDefault="00C87FD7" w:rsidP="00C87FD7">
      <w:pPr>
        <w:pStyle w:val="Texteinzug"/>
      </w:pPr>
      <w:r>
        <w:lastRenderedPageBreak/>
        <w:t xml:space="preserve">Nach Vertragsschluss Dokumentation der inhaltlichen Vorgaben (Finanzen, Termine, Qualitäten und Quantitäten) </w:t>
      </w:r>
    </w:p>
    <w:p w14:paraId="5AE3B349" w14:textId="77777777" w:rsidR="00C87FD7" w:rsidRDefault="00C87FD7" w:rsidP="00C87FD7">
      <w:pPr>
        <w:pStyle w:val="Texteinzug"/>
      </w:pPr>
      <w:r>
        <w:t>Controlling macht periodische Abweichungsanalyse und Risikomanagement sowie Vorschläge für Anpassungen durch z.B. Vertragsergänzungen, Änderungen, ziehen von Zwischenpönalen, Teilkündigung, Billigung, etc., oder auch Vertragsabbruch</w:t>
      </w:r>
    </w:p>
    <w:p w14:paraId="6C61E058" w14:textId="77777777" w:rsidR="00C87FD7" w:rsidRDefault="00C87FD7" w:rsidP="00C87FD7">
      <w:pPr>
        <w:pStyle w:val="Texteinzug"/>
      </w:pPr>
      <w:r>
        <w:t xml:space="preserve">SOLL/IST-Vergleich bei der Leistungsabnahme </w:t>
      </w:r>
    </w:p>
    <w:p w14:paraId="01E86E3C" w14:textId="77777777" w:rsidR="00C87FD7" w:rsidRDefault="00C87FD7" w:rsidP="00C87FD7">
      <w:pPr>
        <w:pStyle w:val="Texteinzug"/>
      </w:pPr>
      <w:r>
        <w:t xml:space="preserve">Grundlage der Planerverträge ist die Leistungsmatrix der Planung der Planung </w:t>
      </w:r>
    </w:p>
    <w:p w14:paraId="4CD99464" w14:textId="77777777" w:rsidR="00C87FD7" w:rsidRDefault="00C87FD7" w:rsidP="00C87FD7">
      <w:pPr>
        <w:pStyle w:val="Texteinzug"/>
      </w:pPr>
      <w:r>
        <w:t>Grundlage von Realisierungsverträgen sind: Zeichnungen, Berechnungen und Beschreibungen der Architekten und Ingenieure</w:t>
      </w:r>
    </w:p>
    <w:p w14:paraId="521E9AB1" w14:textId="77777777" w:rsidR="00C87FD7" w:rsidRDefault="00C87FD7" w:rsidP="00C87FD7">
      <w:pPr>
        <w:pStyle w:val="Texteinzug"/>
      </w:pPr>
      <w:r>
        <w:t>Verträge sind Q-relevant und müssen min. für zehn Jahre archiviert werden</w:t>
      </w:r>
    </w:p>
    <w:tbl>
      <w:tblPr>
        <w:tblW w:w="0" w:type="auto"/>
        <w:tblInd w:w="1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30"/>
        <w:gridCol w:w="3964"/>
      </w:tblGrid>
      <w:tr w:rsidR="00C87FD7" w:rsidRPr="00401542" w14:paraId="4430045E" w14:textId="77777777">
        <w:tc>
          <w:tcPr>
            <w:tcW w:w="4536" w:type="dxa"/>
          </w:tcPr>
          <w:p w14:paraId="7B216B63" w14:textId="77777777" w:rsidR="00C87FD7" w:rsidRPr="00401542" w:rsidRDefault="00C87FD7" w:rsidP="00C87FD7">
            <w:pPr>
              <w:ind w:left="0"/>
              <w:rPr>
                <w:i/>
              </w:rPr>
            </w:pPr>
            <w:r w:rsidRPr="00401542">
              <w:rPr>
                <w:i/>
              </w:rPr>
              <w:t xml:space="preserve">Von wem werden Vertragsentwürfe gefertigt? </w:t>
            </w:r>
          </w:p>
        </w:tc>
        <w:tc>
          <w:tcPr>
            <w:tcW w:w="3969" w:type="dxa"/>
          </w:tcPr>
          <w:p w14:paraId="4C21B52B" w14:textId="77777777" w:rsidR="00C87FD7" w:rsidRPr="00401542" w:rsidRDefault="00C87FD7" w:rsidP="00C87FD7">
            <w:pPr>
              <w:ind w:left="0"/>
              <w:rPr>
                <w:i/>
              </w:rPr>
            </w:pPr>
          </w:p>
        </w:tc>
      </w:tr>
      <w:tr w:rsidR="00C87FD7" w:rsidRPr="00401542" w14:paraId="1DE9D402" w14:textId="77777777">
        <w:tc>
          <w:tcPr>
            <w:tcW w:w="4536" w:type="dxa"/>
          </w:tcPr>
          <w:p w14:paraId="01246A83" w14:textId="77777777" w:rsidR="00C87FD7" w:rsidRPr="00401542" w:rsidRDefault="00C87FD7" w:rsidP="00C87FD7">
            <w:pPr>
              <w:ind w:left="0"/>
              <w:rPr>
                <w:i/>
              </w:rPr>
            </w:pPr>
            <w:r w:rsidRPr="00401542">
              <w:rPr>
                <w:i/>
              </w:rPr>
              <w:t xml:space="preserve">Wer wird uns (immer, oder nur wenn nötig) juristisch unterstützen? </w:t>
            </w:r>
          </w:p>
        </w:tc>
        <w:tc>
          <w:tcPr>
            <w:tcW w:w="3969" w:type="dxa"/>
          </w:tcPr>
          <w:p w14:paraId="6D16C754" w14:textId="77777777" w:rsidR="00C87FD7" w:rsidRPr="00401542" w:rsidRDefault="00C87FD7" w:rsidP="00C87FD7">
            <w:pPr>
              <w:ind w:left="0"/>
              <w:rPr>
                <w:i/>
              </w:rPr>
            </w:pPr>
          </w:p>
        </w:tc>
      </w:tr>
      <w:tr w:rsidR="00C87FD7" w:rsidRPr="00401542" w14:paraId="498CC240" w14:textId="77777777">
        <w:tc>
          <w:tcPr>
            <w:tcW w:w="4536" w:type="dxa"/>
          </w:tcPr>
          <w:p w14:paraId="2E7724B9" w14:textId="77777777" w:rsidR="00C87FD7" w:rsidRPr="00401542" w:rsidRDefault="00C87FD7" w:rsidP="00C87FD7">
            <w:pPr>
              <w:ind w:left="0"/>
              <w:rPr>
                <w:i/>
              </w:rPr>
            </w:pPr>
            <w:r w:rsidRPr="00401542">
              <w:rPr>
                <w:i/>
              </w:rPr>
              <w:t xml:space="preserve">Wie läuft die Prüfung von Verträgen ab, die uns von Dritten vorgelegt werden? </w:t>
            </w:r>
          </w:p>
        </w:tc>
        <w:tc>
          <w:tcPr>
            <w:tcW w:w="3969" w:type="dxa"/>
          </w:tcPr>
          <w:p w14:paraId="2BC89870" w14:textId="77777777" w:rsidR="00C87FD7" w:rsidRPr="00401542" w:rsidRDefault="00C87FD7" w:rsidP="00C87FD7">
            <w:pPr>
              <w:ind w:left="0"/>
              <w:rPr>
                <w:i/>
              </w:rPr>
            </w:pPr>
          </w:p>
        </w:tc>
      </w:tr>
      <w:tr w:rsidR="00C87FD7" w:rsidRPr="00401542" w14:paraId="1556768B" w14:textId="77777777">
        <w:tc>
          <w:tcPr>
            <w:tcW w:w="4536" w:type="dxa"/>
          </w:tcPr>
          <w:p w14:paraId="3804E89E" w14:textId="77777777" w:rsidR="00C87FD7" w:rsidRPr="00401542" w:rsidRDefault="00C87FD7" w:rsidP="00C87FD7">
            <w:pPr>
              <w:ind w:left="0"/>
              <w:rPr>
                <w:i/>
              </w:rPr>
            </w:pPr>
            <w:r w:rsidRPr="00401542">
              <w:rPr>
                <w:i/>
              </w:rPr>
              <w:t xml:space="preserve">Wie werden besondere Ereignisse, die zu Mehrkosten führen könnten, systematisch (z.B. durch Claimmanagement, ...) erfasst. </w:t>
            </w:r>
          </w:p>
        </w:tc>
        <w:tc>
          <w:tcPr>
            <w:tcW w:w="3969" w:type="dxa"/>
          </w:tcPr>
          <w:p w14:paraId="2F5CC74C" w14:textId="77777777" w:rsidR="00C87FD7" w:rsidRPr="00401542" w:rsidRDefault="00C87FD7" w:rsidP="00C87FD7">
            <w:pPr>
              <w:ind w:left="0"/>
              <w:rPr>
                <w:i/>
              </w:rPr>
            </w:pPr>
          </w:p>
        </w:tc>
      </w:tr>
    </w:tbl>
    <w:p w14:paraId="310E745C" w14:textId="372F6672" w:rsidR="00C87FD7" w:rsidRDefault="00C87FD7" w:rsidP="00C87FD7">
      <w:pPr>
        <w:pStyle w:val="berschrift1"/>
      </w:pPr>
      <w:bookmarkStart w:id="20" w:name="_Toc210597638"/>
      <w:bookmarkStart w:id="21" w:name="_Toc214265445"/>
      <w:r>
        <w:t>08.2 Versicherungen</w:t>
      </w:r>
      <w:bookmarkEnd w:id="20"/>
      <w:bookmarkEnd w:id="21"/>
    </w:p>
    <w:p w14:paraId="1292BA4D" w14:textId="77777777" w:rsidR="00C87FD7" w:rsidRDefault="00C87FD7" w:rsidP="00C87FD7">
      <w:pPr>
        <w:pStyle w:val="berschrift2"/>
      </w:pPr>
      <w:r>
        <w:t>Zweck</w:t>
      </w:r>
    </w:p>
    <w:p w14:paraId="2201DD63" w14:textId="77777777" w:rsidR="00C87FD7" w:rsidRDefault="00C87FD7" w:rsidP="00C87FD7">
      <w:pPr>
        <w:pStyle w:val="Text"/>
      </w:pPr>
      <w:r>
        <w:t xml:space="preserve">Wir kennen drei Alternativen des Mangelbegriffs: </w:t>
      </w:r>
    </w:p>
    <w:p w14:paraId="3C96E865" w14:textId="77777777" w:rsidR="00C87FD7" w:rsidRDefault="00C87FD7" w:rsidP="00C87FD7">
      <w:pPr>
        <w:pStyle w:val="Texteinzug"/>
      </w:pPr>
      <w:r>
        <w:t>Das Fehlen einer vertraglich zugesicherten Eigenschaft</w:t>
      </w:r>
    </w:p>
    <w:p w14:paraId="045E44D6" w14:textId="77777777" w:rsidR="00C87FD7" w:rsidRDefault="00C87FD7" w:rsidP="00C87FD7">
      <w:pPr>
        <w:pStyle w:val="Texteinzug"/>
      </w:pPr>
      <w:r>
        <w:t>Das Vorliegen eines Fehlers, der den Wert oder die Tauglichkeit zum gewöhnlichen Gebrauch aufhebt oder mindert</w:t>
      </w:r>
    </w:p>
    <w:p w14:paraId="2F836690" w14:textId="77777777" w:rsidR="00C87FD7" w:rsidRDefault="00C87FD7" w:rsidP="00C87FD7">
      <w:pPr>
        <w:pStyle w:val="Texteinzug"/>
      </w:pPr>
      <w:r>
        <w:t xml:space="preserve">Der Verstoß gegen anerkannte Regeln der Technik (abgeleitet aus VOB/B § 13 Nr. 1) </w:t>
      </w:r>
    </w:p>
    <w:p w14:paraId="5F026B37" w14:textId="77777777" w:rsidR="00C87FD7" w:rsidRDefault="00C87FD7" w:rsidP="00C87FD7">
      <w:pPr>
        <w:pStyle w:val="Text"/>
      </w:pPr>
      <w:r>
        <w:t xml:space="preserve">Baumängel resultieren häufig aus der Fehlleistung verschiedener Planungs- und Baubeteiligter. Den wirklichen Verursacher eines Fehlers herauszufinden ist oft sehr schwierig. </w:t>
      </w:r>
    </w:p>
    <w:p w14:paraId="7AD81310" w14:textId="77777777" w:rsidR="00C87FD7" w:rsidRDefault="00C87FD7" w:rsidP="00C87FD7">
      <w:pPr>
        <w:pStyle w:val="berschrift2"/>
      </w:pPr>
      <w:r>
        <w:t xml:space="preserve">Aufgaben </w:t>
      </w:r>
    </w:p>
    <w:p w14:paraId="4E605734" w14:textId="77777777" w:rsidR="00C87FD7" w:rsidRDefault="00C87FD7" w:rsidP="00C87FD7">
      <w:pPr>
        <w:pStyle w:val="Text"/>
      </w:pPr>
      <w:r>
        <w:t xml:space="preserve">Die Arbeitsschritte vom Risikomanagement zur Versicherung laufen wie folgt ab: </w:t>
      </w:r>
    </w:p>
    <w:p w14:paraId="60FE529C" w14:textId="77777777" w:rsidR="00C87FD7" w:rsidRDefault="00C87FD7" w:rsidP="00C87FD7">
      <w:pPr>
        <w:pStyle w:val="Texteinzug"/>
      </w:pPr>
      <w:r>
        <w:t xml:space="preserve">Projektrisiken müssen </w:t>
      </w:r>
      <w:r>
        <w:br/>
        <w:t xml:space="preserve">- identifiziert (Wo? Was?)  </w:t>
      </w:r>
      <w:r>
        <w:br/>
        <w:t xml:space="preserve">- analysiert (Warum?) und </w:t>
      </w:r>
      <w:r>
        <w:br/>
        <w:t xml:space="preserve">- bewältigt werden (Wie? Womit?). </w:t>
      </w:r>
    </w:p>
    <w:p w14:paraId="17B41A05" w14:textId="77777777" w:rsidR="00C87FD7" w:rsidRDefault="00C87FD7" w:rsidP="00C87FD7">
      <w:pPr>
        <w:pStyle w:val="Texteinzug"/>
      </w:pPr>
      <w:r>
        <w:t xml:space="preserve">Risiken werden bewältigt durch: </w:t>
      </w:r>
    </w:p>
    <w:p w14:paraId="7356E224" w14:textId="77777777" w:rsidR="00C87FD7" w:rsidRDefault="00C87FD7" w:rsidP="00C87FD7">
      <w:pPr>
        <w:pStyle w:val="Texteinzug"/>
      </w:pPr>
      <w:r>
        <w:rPr>
          <w:b/>
        </w:rPr>
        <w:t xml:space="preserve">vermeiden </w:t>
      </w:r>
      <w:r>
        <w:rPr>
          <w:b/>
        </w:rPr>
        <w:br/>
      </w:r>
      <w:r>
        <w:t>(beseitigen, verzichten, andere Lösungen suchen, Schutzmaßnahmen ergreifen, etc.)</w:t>
      </w:r>
    </w:p>
    <w:p w14:paraId="672E8559" w14:textId="77777777" w:rsidR="00C87FD7" w:rsidRDefault="00C87FD7" w:rsidP="00C87FD7">
      <w:pPr>
        <w:pStyle w:val="Texteinzug"/>
      </w:pPr>
      <w:r>
        <w:rPr>
          <w:b/>
        </w:rPr>
        <w:t xml:space="preserve">vermindern </w:t>
      </w:r>
      <w:r>
        <w:rPr>
          <w:b/>
        </w:rPr>
        <w:br/>
      </w:r>
      <w:r>
        <w:t>(begrenzen, Kompetenzen regeln, Verhalten beeinflussen, etc.)</w:t>
      </w:r>
    </w:p>
    <w:p w14:paraId="7EBE9459" w14:textId="77777777" w:rsidR="00C87FD7" w:rsidRDefault="00C87FD7" w:rsidP="00C87FD7">
      <w:pPr>
        <w:pStyle w:val="Texteinzug"/>
      </w:pPr>
      <w:r>
        <w:rPr>
          <w:b/>
        </w:rPr>
        <w:t xml:space="preserve">überwälzen </w:t>
      </w:r>
      <w:r>
        <w:rPr>
          <w:b/>
        </w:rPr>
        <w:br/>
      </w:r>
      <w:r>
        <w:t>(versichern, Haftung ausschließen, etc.)</w:t>
      </w:r>
    </w:p>
    <w:p w14:paraId="704E258C" w14:textId="77777777" w:rsidR="00C87FD7" w:rsidRDefault="00C87FD7" w:rsidP="00C87FD7">
      <w:pPr>
        <w:pStyle w:val="Texteinzug"/>
      </w:pPr>
      <w:r>
        <w:rPr>
          <w:b/>
        </w:rPr>
        <w:t xml:space="preserve">selbst tragen </w:t>
      </w:r>
      <w:r>
        <w:rPr>
          <w:b/>
        </w:rPr>
        <w:br/>
      </w:r>
      <w:r>
        <w:t>(Risiko einkalkulieren, Reserven bereitstellen, Ausweichmöglichkeiten schaffen, etc.)</w:t>
      </w:r>
    </w:p>
    <w:p w14:paraId="01035896" w14:textId="77777777" w:rsidR="00C87FD7" w:rsidRDefault="00C87FD7" w:rsidP="00C87FD7">
      <w:pPr>
        <w:pStyle w:val="Texteinzug"/>
      </w:pPr>
      <w:r>
        <w:t xml:space="preserve">Versicherung(en) abschließen für Risiken, die wir nicht selbst übernehmen wollen (oder können). Besondere Beachtung sind den Haftungsausschlüssen zu schenken. </w:t>
      </w:r>
    </w:p>
    <w:p w14:paraId="786A152E" w14:textId="77777777" w:rsidR="00C87FD7" w:rsidRDefault="00C87FD7" w:rsidP="00C87FD7">
      <w:pPr>
        <w:pStyle w:val="Texteinzug"/>
      </w:pPr>
      <w:r>
        <w:t xml:space="preserve">Periodisches Risikomanagement, um sich verändernde Risiken angemessen zu berücksichtigen </w:t>
      </w:r>
    </w:p>
    <w:p w14:paraId="18BB89BD" w14:textId="77777777" w:rsidR="00C87FD7" w:rsidRPr="0052279B" w:rsidRDefault="00C87FD7" w:rsidP="00C87FD7"/>
    <w:tbl>
      <w:tblPr>
        <w:tblW w:w="0" w:type="auto"/>
        <w:tblInd w:w="1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30"/>
        <w:gridCol w:w="3964"/>
      </w:tblGrid>
      <w:tr w:rsidR="00C87FD7" w:rsidRPr="00401542" w14:paraId="3486AF86" w14:textId="77777777">
        <w:tc>
          <w:tcPr>
            <w:tcW w:w="4536" w:type="dxa"/>
          </w:tcPr>
          <w:p w14:paraId="6D9FD89F" w14:textId="77777777" w:rsidR="00C87FD7" w:rsidRDefault="00C87FD7" w:rsidP="00C87FD7">
            <w:pPr>
              <w:ind w:left="0"/>
              <w:rPr>
                <w:i/>
              </w:rPr>
            </w:pPr>
            <w:r>
              <w:rPr>
                <w:i/>
              </w:rPr>
              <w:t xml:space="preserve">Wer analysiert die Projektrisiken? </w:t>
            </w:r>
          </w:p>
          <w:p w14:paraId="2846381C" w14:textId="77777777" w:rsidR="00C87FD7" w:rsidRPr="00401542" w:rsidRDefault="00C87FD7" w:rsidP="00C87FD7">
            <w:pPr>
              <w:ind w:left="0"/>
              <w:rPr>
                <w:i/>
              </w:rPr>
            </w:pPr>
            <w:r>
              <w:rPr>
                <w:i/>
              </w:rPr>
              <w:t>Wie und wo werden sie dokumentiert?</w:t>
            </w:r>
          </w:p>
        </w:tc>
        <w:tc>
          <w:tcPr>
            <w:tcW w:w="3969" w:type="dxa"/>
          </w:tcPr>
          <w:p w14:paraId="28E356D3" w14:textId="77777777" w:rsidR="00C87FD7" w:rsidRPr="00401542" w:rsidRDefault="00C87FD7" w:rsidP="00C87FD7">
            <w:pPr>
              <w:ind w:left="0"/>
              <w:rPr>
                <w:i/>
              </w:rPr>
            </w:pPr>
          </w:p>
        </w:tc>
      </w:tr>
      <w:tr w:rsidR="00C87FD7" w:rsidRPr="00401542" w14:paraId="3A821934" w14:textId="77777777">
        <w:tc>
          <w:tcPr>
            <w:tcW w:w="4536" w:type="dxa"/>
          </w:tcPr>
          <w:p w14:paraId="2E087D79" w14:textId="77777777" w:rsidR="00C87FD7" w:rsidRDefault="00C87FD7" w:rsidP="00C87FD7">
            <w:pPr>
              <w:ind w:left="0"/>
              <w:rPr>
                <w:i/>
              </w:rPr>
            </w:pPr>
            <w:r w:rsidRPr="00401542">
              <w:rPr>
                <w:i/>
              </w:rPr>
              <w:t xml:space="preserve">Wer schließt in welchem Umfang Versicherungen (Bauwesenversicherung, all </w:t>
            </w:r>
            <w:proofErr w:type="spellStart"/>
            <w:r w:rsidRPr="00401542">
              <w:rPr>
                <w:i/>
              </w:rPr>
              <w:t>risk</w:t>
            </w:r>
            <w:proofErr w:type="spellEnd"/>
            <w:r w:rsidRPr="00401542">
              <w:rPr>
                <w:i/>
              </w:rPr>
              <w:t>, ...) ab?</w:t>
            </w:r>
          </w:p>
        </w:tc>
        <w:tc>
          <w:tcPr>
            <w:tcW w:w="3969" w:type="dxa"/>
          </w:tcPr>
          <w:p w14:paraId="16C263FA" w14:textId="77777777" w:rsidR="00C87FD7" w:rsidRPr="00401542" w:rsidRDefault="00C87FD7" w:rsidP="00C87FD7">
            <w:pPr>
              <w:ind w:left="0"/>
              <w:rPr>
                <w:i/>
              </w:rPr>
            </w:pPr>
          </w:p>
        </w:tc>
      </w:tr>
    </w:tbl>
    <w:p w14:paraId="2C0DC040" w14:textId="77777777" w:rsidR="00C87FD7" w:rsidRDefault="00C87FD7" w:rsidP="00C87FD7">
      <w:pPr>
        <w:pStyle w:val="berschrift1"/>
      </w:pPr>
      <w:bookmarkStart w:id="22" w:name="_Toc210597639"/>
      <w:bookmarkStart w:id="23" w:name="_Toc214265446"/>
      <w:r>
        <w:lastRenderedPageBreak/>
        <w:t>09 Informationsverarbeitung</w:t>
      </w:r>
      <w:bookmarkEnd w:id="22"/>
      <w:bookmarkEnd w:id="23"/>
    </w:p>
    <w:p w14:paraId="2695215B" w14:textId="77777777" w:rsidR="00C87FD7" w:rsidRDefault="00C87FD7" w:rsidP="00C87FD7">
      <w:pPr>
        <w:pStyle w:val="berschrift2"/>
      </w:pPr>
      <w:r>
        <w:t>Zweck</w:t>
      </w:r>
    </w:p>
    <w:p w14:paraId="422D6C30" w14:textId="77777777" w:rsidR="00C87FD7" w:rsidRDefault="00C87FD7" w:rsidP="00C87FD7">
      <w:pPr>
        <w:pStyle w:val="Text"/>
      </w:pPr>
      <w:r>
        <w:t>Ziel des „</w:t>
      </w:r>
      <w:r>
        <w:rPr>
          <w:b/>
        </w:rPr>
        <w:t>Informationsmanagements“</w:t>
      </w:r>
      <w:r>
        <w:t xml:space="preserve"> muss sein, mit relativ wenig Daten, umfassende und aussagekräftige Informationen zu erhalten. Das kann durch Aggregation, durch Konzentration auf die Wirkkräfte (Pareto) oder gezielte Filterung geschehen. </w:t>
      </w:r>
    </w:p>
    <w:p w14:paraId="639C35E4" w14:textId="77777777" w:rsidR="00C87FD7" w:rsidRDefault="00C87FD7" w:rsidP="00C87FD7">
      <w:pPr>
        <w:pStyle w:val="Text"/>
      </w:pPr>
      <w:r>
        <w:t xml:space="preserve">Ganzheitliche Projektführung sorgt für eine frühe Anhebung der Informationsmenge und hält sie verfügbar bis zum Projektende, um sie dem dann folgenden Facility-Management zu übergeben. </w:t>
      </w:r>
    </w:p>
    <w:p w14:paraId="7ACC5E77" w14:textId="77777777" w:rsidR="00C87FD7" w:rsidRDefault="00C87FD7" w:rsidP="00C87FD7">
      <w:pPr>
        <w:pStyle w:val="Text"/>
      </w:pPr>
      <w:r>
        <w:t xml:space="preserve">Im Planungs- und Bauprozess kommt es durch zu späte, unrichtige, und nicht richtig in den Zusammenhang gestellte Informationen, immer wieder zu Hemmungen im Arbeitsfluss. Informationsbereitstellung und Informationsverteilung kommt deshalb bei der Abwicklung von Projekten - besonders solchen mit großer Komplexität - ein hoher Stellenwert zu. </w:t>
      </w:r>
    </w:p>
    <w:p w14:paraId="0D50F7FD" w14:textId="77777777" w:rsidR="00C87FD7" w:rsidRDefault="00C87FD7" w:rsidP="00C87FD7">
      <w:pPr>
        <w:pStyle w:val="Text"/>
      </w:pPr>
      <w:r>
        <w:t>Informationen können dem Projekt nur dann nützen, wenn:</w:t>
      </w:r>
    </w:p>
    <w:p w14:paraId="76466904" w14:textId="77777777" w:rsidR="00C87FD7" w:rsidRDefault="00C87FD7" w:rsidP="00C87FD7">
      <w:pPr>
        <w:pStyle w:val="Texteinzug"/>
      </w:pPr>
      <w:r>
        <w:t xml:space="preserve">sie gut strukturiert sind, </w:t>
      </w:r>
    </w:p>
    <w:p w14:paraId="0637C2EE" w14:textId="77777777" w:rsidR="00C87FD7" w:rsidRDefault="00C87FD7" w:rsidP="00C87FD7">
      <w:pPr>
        <w:pStyle w:val="Texteinzug"/>
      </w:pPr>
      <w:r>
        <w:t xml:space="preserve">wenn sie laufend gepflegt werden, </w:t>
      </w:r>
    </w:p>
    <w:p w14:paraId="243DDD55" w14:textId="77777777" w:rsidR="00C87FD7" w:rsidRDefault="00C87FD7" w:rsidP="00C87FD7">
      <w:pPr>
        <w:pStyle w:val="Texteinzug"/>
      </w:pPr>
      <w:r>
        <w:t>wenn sie zeitgleich anderen Projektbeteiligten zugänglich gemacht werden</w:t>
      </w:r>
    </w:p>
    <w:p w14:paraId="7460DA8C" w14:textId="77777777" w:rsidR="00C87FD7" w:rsidRDefault="00C87FD7" w:rsidP="00C87FD7">
      <w:pPr>
        <w:pStyle w:val="Text"/>
      </w:pPr>
      <w:r>
        <w:t xml:space="preserve">Informationen werden bereitgestellt und verteilt durch: mündliche und telefonische Mitteilungen, in Papierform (Zeichnungen, Beschreibungen, Berechnungen) durch Brief oder Fax sowie elektronisch. </w:t>
      </w:r>
    </w:p>
    <w:p w14:paraId="42AD1070" w14:textId="77777777" w:rsidR="00C87FD7" w:rsidRDefault="00C87FD7" w:rsidP="00C87FD7">
      <w:pPr>
        <w:pStyle w:val="berschrift2"/>
      </w:pPr>
      <w:r>
        <w:t>Aufgaben</w:t>
      </w:r>
    </w:p>
    <w:p w14:paraId="045C81F7" w14:textId="77777777" w:rsidR="00C87FD7" w:rsidRDefault="00C87FD7" w:rsidP="00C87FD7">
      <w:pPr>
        <w:pStyle w:val="Texteinzug"/>
      </w:pPr>
      <w:r>
        <w:t xml:space="preserve">Vorgabe für die Informationsstruktur (gilt für alle Projektbeteiligten) ist der Projektstrukturkatalog </w:t>
      </w:r>
    </w:p>
    <w:p w14:paraId="6BF29C12" w14:textId="77777777" w:rsidR="00C87FD7" w:rsidRDefault="00C87FD7" w:rsidP="00C87FD7">
      <w:pPr>
        <w:pStyle w:val="Texteinzug"/>
      </w:pPr>
      <w:r>
        <w:t xml:space="preserve">Alle Dokumente müssen enthalten </w:t>
      </w:r>
      <w:r>
        <w:br/>
        <w:t xml:space="preserve">- Nummer des Projektstrukturkatalogs als Ablagenummer </w:t>
      </w:r>
      <w:r>
        <w:br/>
        <w:t>- Projekt-Nr. und -Name</w:t>
      </w:r>
      <w:r>
        <w:br/>
        <w:t xml:space="preserve">- Datum der Freigabe des Formblattes </w:t>
      </w:r>
      <w:r>
        <w:br/>
        <w:t>- Bezug, Thema oder Problemstellung</w:t>
      </w:r>
      <w:r>
        <w:br/>
        <w:t xml:space="preserve">- Lokalisierung, Gewerk </w:t>
      </w:r>
      <w:r>
        <w:br/>
        <w:t>- Auftragnehmer</w:t>
      </w:r>
    </w:p>
    <w:p w14:paraId="555A5958" w14:textId="77777777" w:rsidR="00C87FD7" w:rsidRDefault="00C87FD7" w:rsidP="00C87FD7">
      <w:pPr>
        <w:pStyle w:val="Texteinzug"/>
      </w:pPr>
      <w:r>
        <w:t xml:space="preserve">Alle Projektbeteiligten arbeiten auf eine Informationsplattform </w:t>
      </w:r>
    </w:p>
    <w:p w14:paraId="06227A16" w14:textId="77777777" w:rsidR="00C87FD7" w:rsidRDefault="00C87FD7" w:rsidP="00C87FD7">
      <w:pPr>
        <w:pStyle w:val="Texteinzug"/>
      </w:pPr>
      <w:r>
        <w:t xml:space="preserve">Die neuesten Informationen liegen auf einem Server, auf den alle Projektbeteiligten zugreifen können (Vorsicht, Papier kann überholt sein!) </w:t>
      </w:r>
    </w:p>
    <w:p w14:paraId="73B24DCB" w14:textId="77777777" w:rsidR="00C87FD7" w:rsidRDefault="00C87FD7" w:rsidP="00C87FD7">
      <w:pPr>
        <w:pStyle w:val="Texteinzug"/>
      </w:pPr>
      <w:r>
        <w:t xml:space="preserve">Bestimmung eines Informationsverantwortlichen </w:t>
      </w:r>
    </w:p>
    <w:p w14:paraId="1A5F609B" w14:textId="77777777" w:rsidR="00C87FD7" w:rsidRDefault="00C87FD7" w:rsidP="00C87FD7">
      <w:pPr>
        <w:pStyle w:val="Texteinzug"/>
      </w:pPr>
      <w:r>
        <w:t xml:space="preserve">Jedes eingehende Dokument erhält sofort eine Ablagenummer, wenn diese fehlt </w:t>
      </w:r>
    </w:p>
    <w:p w14:paraId="5809D786" w14:textId="77777777" w:rsidR="00C87FD7" w:rsidRPr="0052279B" w:rsidRDefault="00C87FD7" w:rsidP="00C87FD7">
      <w:pPr>
        <w:pStyle w:val="Texteinzug"/>
      </w:pPr>
      <w:r>
        <w:t>Informationsebenen werden aus dem Organigramm abgeleitet</w:t>
      </w:r>
    </w:p>
    <w:tbl>
      <w:tblPr>
        <w:tblW w:w="0" w:type="auto"/>
        <w:tblInd w:w="1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31"/>
        <w:gridCol w:w="3963"/>
      </w:tblGrid>
      <w:tr w:rsidR="00C87FD7" w:rsidRPr="00401542" w14:paraId="6C8F02E2" w14:textId="77777777">
        <w:tc>
          <w:tcPr>
            <w:tcW w:w="4536" w:type="dxa"/>
          </w:tcPr>
          <w:p w14:paraId="0C9E18E2" w14:textId="77777777" w:rsidR="00C87FD7" w:rsidRPr="00401542" w:rsidRDefault="00C87FD7" w:rsidP="00C87FD7">
            <w:pPr>
              <w:ind w:left="0"/>
              <w:rPr>
                <w:i/>
              </w:rPr>
            </w:pPr>
            <w:r w:rsidRPr="00401542">
              <w:rPr>
                <w:i/>
              </w:rPr>
              <w:t xml:space="preserve">Welche </w:t>
            </w:r>
            <w:proofErr w:type="gramStart"/>
            <w:r w:rsidRPr="00401542">
              <w:rPr>
                <w:i/>
              </w:rPr>
              <w:t>EDV Programme</w:t>
            </w:r>
            <w:proofErr w:type="gramEnd"/>
            <w:r w:rsidRPr="00401542">
              <w:rPr>
                <w:i/>
              </w:rPr>
              <w:t xml:space="preserve"> nutzen wir? Sind andere Projektpartner dazu kompatibel? </w:t>
            </w:r>
          </w:p>
        </w:tc>
        <w:tc>
          <w:tcPr>
            <w:tcW w:w="3969" w:type="dxa"/>
          </w:tcPr>
          <w:p w14:paraId="282D4A7A" w14:textId="77777777" w:rsidR="00C87FD7" w:rsidRPr="00401542" w:rsidRDefault="00C87FD7" w:rsidP="00C87FD7">
            <w:pPr>
              <w:ind w:left="0"/>
              <w:rPr>
                <w:i/>
              </w:rPr>
            </w:pPr>
          </w:p>
        </w:tc>
      </w:tr>
      <w:tr w:rsidR="00C87FD7" w:rsidRPr="00401542" w14:paraId="51F4E4D3" w14:textId="77777777">
        <w:tc>
          <w:tcPr>
            <w:tcW w:w="4536" w:type="dxa"/>
          </w:tcPr>
          <w:p w14:paraId="456E8CC4" w14:textId="77777777" w:rsidR="00C87FD7" w:rsidRPr="00401542" w:rsidRDefault="00C87FD7" w:rsidP="00C87FD7">
            <w:pPr>
              <w:ind w:left="0"/>
              <w:rPr>
                <w:i/>
              </w:rPr>
            </w:pPr>
            <w:r w:rsidRPr="00401542">
              <w:rPr>
                <w:b/>
                <w:i/>
              </w:rPr>
              <w:t>Jedes Schriftstück</w:t>
            </w:r>
            <w:r w:rsidRPr="00401542">
              <w:rPr>
                <w:i/>
              </w:rPr>
              <w:t xml:space="preserve"> trägt: die volle Anschrift des Absenders, Projektnummer, Ablagenummer des Dokumentes innerhalb der Projektstruktur, die Projektbezeichnung, das Bauvorhaben, das Datum der letzten Aktualisierung. In der Fußzeile: automatisierte Ablagebezeichnung innerhalb der Projektstruktur, Freigabedatum und Namenskürzel des Leerdokumentes, Seitennummer des Blattes und Gesamtseitenzahl des Dokumentes. Anlagen. Sind diese Konventionen allen Projektbeteiligten bekannt gemacht worden? </w:t>
            </w:r>
          </w:p>
        </w:tc>
        <w:tc>
          <w:tcPr>
            <w:tcW w:w="3969" w:type="dxa"/>
          </w:tcPr>
          <w:p w14:paraId="3D1B0E00" w14:textId="77777777" w:rsidR="00C87FD7" w:rsidRPr="00401542" w:rsidRDefault="00C87FD7" w:rsidP="00C87FD7">
            <w:pPr>
              <w:ind w:left="0"/>
              <w:rPr>
                <w:i/>
              </w:rPr>
            </w:pPr>
          </w:p>
        </w:tc>
      </w:tr>
      <w:tr w:rsidR="00C87FD7" w:rsidRPr="00401542" w14:paraId="28B8D4FF" w14:textId="77777777">
        <w:tc>
          <w:tcPr>
            <w:tcW w:w="4536" w:type="dxa"/>
          </w:tcPr>
          <w:p w14:paraId="3AFB4FCA" w14:textId="77777777" w:rsidR="00C87FD7" w:rsidRPr="00401542" w:rsidRDefault="00C87FD7" w:rsidP="00C87FD7">
            <w:pPr>
              <w:ind w:left="0"/>
              <w:rPr>
                <w:i/>
              </w:rPr>
            </w:pPr>
            <w:r w:rsidRPr="00401542">
              <w:rPr>
                <w:i/>
              </w:rPr>
              <w:t xml:space="preserve">Welche Fristen sind für das Verschicken von Einladungen zu Besprechungen und die dafür vorgesehene </w:t>
            </w:r>
            <w:r w:rsidRPr="00401542">
              <w:rPr>
                <w:b/>
                <w:i/>
              </w:rPr>
              <w:t>Tagesordnung</w:t>
            </w:r>
            <w:r w:rsidRPr="00401542">
              <w:rPr>
                <w:i/>
              </w:rPr>
              <w:t xml:space="preserve"> verschickt?</w:t>
            </w:r>
          </w:p>
        </w:tc>
        <w:tc>
          <w:tcPr>
            <w:tcW w:w="3969" w:type="dxa"/>
          </w:tcPr>
          <w:p w14:paraId="5630C9C1" w14:textId="77777777" w:rsidR="00C87FD7" w:rsidRPr="00401542" w:rsidRDefault="00C87FD7" w:rsidP="00C87FD7">
            <w:pPr>
              <w:ind w:left="0"/>
              <w:rPr>
                <w:i/>
              </w:rPr>
            </w:pPr>
          </w:p>
        </w:tc>
      </w:tr>
      <w:tr w:rsidR="00C87FD7" w:rsidRPr="00401542" w14:paraId="7165CD89" w14:textId="77777777">
        <w:tc>
          <w:tcPr>
            <w:tcW w:w="4536" w:type="dxa"/>
          </w:tcPr>
          <w:p w14:paraId="55CFF2FB" w14:textId="4573523F" w:rsidR="00C87FD7" w:rsidRPr="00401542" w:rsidRDefault="00C87FD7" w:rsidP="00C87FD7">
            <w:pPr>
              <w:ind w:left="0"/>
              <w:rPr>
                <w:i/>
              </w:rPr>
            </w:pPr>
            <w:r w:rsidRPr="00401542">
              <w:rPr>
                <w:i/>
              </w:rPr>
              <w:t xml:space="preserve">Wer schreibt in welcher Form (z.B. laufende </w:t>
            </w:r>
            <w:r w:rsidR="001174F3">
              <w:rPr>
                <w:i/>
              </w:rPr>
              <w:t>N</w:t>
            </w:r>
            <w:r w:rsidRPr="00401542">
              <w:rPr>
                <w:b/>
                <w:i/>
              </w:rPr>
              <w:t>um</w:t>
            </w:r>
            <w:r w:rsidR="001174F3">
              <w:rPr>
                <w:b/>
                <w:i/>
              </w:rPr>
              <w:t>m</w:t>
            </w:r>
            <w:r w:rsidRPr="00401542">
              <w:rPr>
                <w:b/>
                <w:i/>
              </w:rPr>
              <w:t>erierung</w:t>
            </w:r>
            <w:r w:rsidRPr="00401542">
              <w:rPr>
                <w:i/>
              </w:rPr>
              <w:t xml:space="preserve"> jedes Protokollpunktes, </w:t>
            </w:r>
            <w:r w:rsidRPr="00401542">
              <w:rPr>
                <w:b/>
                <w:i/>
              </w:rPr>
              <w:t>Überschrift</w:t>
            </w:r>
            <w:r w:rsidRPr="00401542">
              <w:rPr>
                <w:i/>
              </w:rPr>
              <w:t xml:space="preserve"> für den nachfolgenden Text, </w:t>
            </w:r>
            <w:r w:rsidRPr="00401542">
              <w:rPr>
                <w:b/>
                <w:i/>
              </w:rPr>
              <w:t xml:space="preserve">Text, </w:t>
            </w:r>
            <w:r w:rsidRPr="00401542">
              <w:rPr>
                <w:i/>
              </w:rPr>
              <w:t xml:space="preserve">sich aus dem Text ergebende </w:t>
            </w:r>
            <w:r w:rsidRPr="00401542">
              <w:rPr>
                <w:b/>
                <w:i/>
              </w:rPr>
              <w:t>Aufgabe</w:t>
            </w:r>
            <w:r w:rsidRPr="00401542">
              <w:rPr>
                <w:i/>
              </w:rPr>
              <w:t xml:space="preserve"> (notwendige Aktion) mit </w:t>
            </w:r>
            <w:r w:rsidRPr="00401542">
              <w:rPr>
                <w:b/>
                <w:i/>
              </w:rPr>
              <w:t>Verantwortlichkeit</w:t>
            </w:r>
            <w:r w:rsidRPr="00401542">
              <w:rPr>
                <w:i/>
              </w:rPr>
              <w:t xml:space="preserve"> und bis zu welchem </w:t>
            </w:r>
            <w:r w:rsidRPr="00401542">
              <w:rPr>
                <w:b/>
                <w:i/>
              </w:rPr>
              <w:t xml:space="preserve">Datum </w:t>
            </w:r>
            <w:r w:rsidRPr="00401542">
              <w:rPr>
                <w:i/>
              </w:rPr>
              <w:t xml:space="preserve">die Aufgabe abzuarbeiten ist, die Protokolle von Jour fixen? </w:t>
            </w:r>
          </w:p>
        </w:tc>
        <w:tc>
          <w:tcPr>
            <w:tcW w:w="3969" w:type="dxa"/>
          </w:tcPr>
          <w:p w14:paraId="25A977CE" w14:textId="77777777" w:rsidR="00C87FD7" w:rsidRPr="00401542" w:rsidRDefault="00C87FD7" w:rsidP="00C87FD7">
            <w:pPr>
              <w:ind w:left="0"/>
              <w:rPr>
                <w:i/>
              </w:rPr>
            </w:pPr>
          </w:p>
        </w:tc>
      </w:tr>
      <w:tr w:rsidR="00C87FD7" w:rsidRPr="00401542" w14:paraId="18688EA5" w14:textId="77777777">
        <w:tc>
          <w:tcPr>
            <w:tcW w:w="4536" w:type="dxa"/>
          </w:tcPr>
          <w:p w14:paraId="698AE758" w14:textId="77777777" w:rsidR="00C87FD7" w:rsidRPr="00401542" w:rsidRDefault="00C87FD7" w:rsidP="00C87FD7">
            <w:pPr>
              <w:ind w:left="0"/>
              <w:rPr>
                <w:i/>
              </w:rPr>
            </w:pPr>
            <w:r w:rsidRPr="00401542">
              <w:rPr>
                <w:i/>
              </w:rPr>
              <w:t>Wie und an wen werden die Protokolle verteilt?</w:t>
            </w:r>
          </w:p>
        </w:tc>
        <w:tc>
          <w:tcPr>
            <w:tcW w:w="3969" w:type="dxa"/>
          </w:tcPr>
          <w:p w14:paraId="10DA0E70" w14:textId="77777777" w:rsidR="00C87FD7" w:rsidRPr="00401542" w:rsidRDefault="00C87FD7" w:rsidP="00C87FD7">
            <w:pPr>
              <w:ind w:left="0"/>
              <w:rPr>
                <w:i/>
              </w:rPr>
            </w:pPr>
          </w:p>
        </w:tc>
      </w:tr>
      <w:tr w:rsidR="00C87FD7" w:rsidRPr="00401542" w14:paraId="58042D0A" w14:textId="77777777">
        <w:tc>
          <w:tcPr>
            <w:tcW w:w="4536" w:type="dxa"/>
          </w:tcPr>
          <w:p w14:paraId="7E350D01" w14:textId="77777777" w:rsidR="00C87FD7" w:rsidRPr="00401542" w:rsidRDefault="00C87FD7" w:rsidP="00C87FD7">
            <w:pPr>
              <w:ind w:left="0"/>
              <w:rPr>
                <w:i/>
              </w:rPr>
            </w:pPr>
            <w:r w:rsidRPr="00401542">
              <w:rPr>
                <w:i/>
              </w:rPr>
              <w:t>Nach wie viel Tagen muss das Protokoll beim Empfänger eingegangen sein?</w:t>
            </w:r>
          </w:p>
        </w:tc>
        <w:tc>
          <w:tcPr>
            <w:tcW w:w="3969" w:type="dxa"/>
          </w:tcPr>
          <w:p w14:paraId="5440E0FD" w14:textId="77777777" w:rsidR="00C87FD7" w:rsidRPr="00401542" w:rsidRDefault="00C87FD7" w:rsidP="00C87FD7">
            <w:pPr>
              <w:ind w:left="0"/>
              <w:rPr>
                <w:i/>
              </w:rPr>
            </w:pPr>
          </w:p>
        </w:tc>
      </w:tr>
      <w:tr w:rsidR="00C87FD7" w:rsidRPr="00401542" w14:paraId="5A66C77E" w14:textId="77777777">
        <w:tc>
          <w:tcPr>
            <w:tcW w:w="4536" w:type="dxa"/>
          </w:tcPr>
          <w:p w14:paraId="3340BE63" w14:textId="77777777" w:rsidR="00C87FD7" w:rsidRPr="00401542" w:rsidRDefault="00C87FD7" w:rsidP="00C87FD7">
            <w:pPr>
              <w:ind w:left="0"/>
              <w:rPr>
                <w:i/>
              </w:rPr>
            </w:pPr>
            <w:r w:rsidRPr="00401542">
              <w:rPr>
                <w:i/>
              </w:rPr>
              <w:t xml:space="preserve">Welche Kommunikationsplattform werden wir für die Informationsverarbeitung (z.B. E-Mail, das EDV-Programm </w:t>
            </w:r>
            <w:r w:rsidRPr="00401542">
              <w:rPr>
                <w:b/>
                <w:i/>
              </w:rPr>
              <w:t>„LOTUS-Notes“</w:t>
            </w:r>
            <w:r w:rsidRPr="00401542">
              <w:rPr>
                <w:i/>
              </w:rPr>
              <w:t>, ...) nutzen? Wird mit unseren Projektpartnern die Vernetzung angestrebt, um Daten effizient auszutauschen?</w:t>
            </w:r>
          </w:p>
        </w:tc>
        <w:tc>
          <w:tcPr>
            <w:tcW w:w="3969" w:type="dxa"/>
          </w:tcPr>
          <w:p w14:paraId="55D4A911" w14:textId="77777777" w:rsidR="00C87FD7" w:rsidRPr="00401542" w:rsidRDefault="00C87FD7" w:rsidP="00C87FD7">
            <w:pPr>
              <w:ind w:left="0"/>
              <w:rPr>
                <w:i/>
              </w:rPr>
            </w:pPr>
          </w:p>
        </w:tc>
      </w:tr>
      <w:tr w:rsidR="00C87FD7" w:rsidRPr="00401542" w14:paraId="52139926" w14:textId="77777777">
        <w:tc>
          <w:tcPr>
            <w:tcW w:w="4536" w:type="dxa"/>
          </w:tcPr>
          <w:p w14:paraId="34001034" w14:textId="77777777" w:rsidR="00C87FD7" w:rsidRPr="00401542" w:rsidRDefault="00C87FD7" w:rsidP="00C87FD7">
            <w:pPr>
              <w:ind w:left="0"/>
              <w:rPr>
                <w:i/>
              </w:rPr>
            </w:pPr>
            <w:r w:rsidRPr="00401542">
              <w:rPr>
                <w:i/>
              </w:rPr>
              <w:lastRenderedPageBreak/>
              <w:t>Werden wir</w:t>
            </w:r>
            <w:r w:rsidRPr="00401542">
              <w:rPr>
                <w:b/>
                <w:i/>
              </w:rPr>
              <w:t xml:space="preserve"> Datenbanken </w:t>
            </w:r>
            <w:r w:rsidRPr="00401542">
              <w:rPr>
                <w:i/>
              </w:rPr>
              <w:t xml:space="preserve">(z.B. „Schwarzes Brett“, „Diskussionsboard“, Projekthandbuch, Organisationshandbuch, Konferenzdatenbank, ...) zur Verfügung stellen? </w:t>
            </w:r>
          </w:p>
        </w:tc>
        <w:tc>
          <w:tcPr>
            <w:tcW w:w="3969" w:type="dxa"/>
          </w:tcPr>
          <w:p w14:paraId="017A7628" w14:textId="77777777" w:rsidR="00C87FD7" w:rsidRPr="00401542" w:rsidRDefault="00C87FD7" w:rsidP="00C87FD7">
            <w:pPr>
              <w:ind w:left="0"/>
              <w:rPr>
                <w:i/>
              </w:rPr>
            </w:pPr>
          </w:p>
        </w:tc>
      </w:tr>
      <w:tr w:rsidR="00C87FD7" w:rsidRPr="00401542" w14:paraId="16CCA098" w14:textId="77777777">
        <w:tc>
          <w:tcPr>
            <w:tcW w:w="4536" w:type="dxa"/>
          </w:tcPr>
          <w:p w14:paraId="54E71E9F" w14:textId="77777777" w:rsidR="00C87FD7" w:rsidRPr="00401542" w:rsidRDefault="00C87FD7" w:rsidP="00C87FD7">
            <w:pPr>
              <w:ind w:left="0"/>
              <w:rPr>
                <w:i/>
              </w:rPr>
            </w:pPr>
            <w:r w:rsidRPr="00401542">
              <w:rPr>
                <w:i/>
              </w:rPr>
              <w:t xml:space="preserve">Welche allgemeinen Formblätter stellen wir im Interesse eines reibungslosen Informationsaustausches unseren Projektpartnern zur Verfügung? </w:t>
            </w:r>
          </w:p>
        </w:tc>
        <w:tc>
          <w:tcPr>
            <w:tcW w:w="3969" w:type="dxa"/>
          </w:tcPr>
          <w:p w14:paraId="418E9A92" w14:textId="77777777" w:rsidR="00C87FD7" w:rsidRPr="00401542" w:rsidRDefault="00C87FD7" w:rsidP="00C87FD7">
            <w:pPr>
              <w:ind w:left="0"/>
              <w:rPr>
                <w:i/>
              </w:rPr>
            </w:pPr>
          </w:p>
        </w:tc>
      </w:tr>
      <w:tr w:rsidR="00C87FD7" w:rsidRPr="00401542" w14:paraId="1BCC02BE" w14:textId="77777777">
        <w:tc>
          <w:tcPr>
            <w:tcW w:w="4536" w:type="dxa"/>
          </w:tcPr>
          <w:p w14:paraId="43399A9F" w14:textId="77777777" w:rsidR="00C87FD7" w:rsidRPr="00401542" w:rsidRDefault="00C87FD7" w:rsidP="00C87FD7">
            <w:pPr>
              <w:ind w:left="0"/>
              <w:rPr>
                <w:i/>
              </w:rPr>
            </w:pPr>
            <w:r w:rsidRPr="00401542">
              <w:rPr>
                <w:i/>
              </w:rPr>
              <w:t xml:space="preserve">Für welche Informationen können Kurzbriefe verwendet werden? </w:t>
            </w:r>
          </w:p>
        </w:tc>
        <w:tc>
          <w:tcPr>
            <w:tcW w:w="3969" w:type="dxa"/>
          </w:tcPr>
          <w:p w14:paraId="13ED9078" w14:textId="77777777" w:rsidR="00C87FD7" w:rsidRPr="00401542" w:rsidRDefault="00C87FD7" w:rsidP="00C87FD7">
            <w:pPr>
              <w:ind w:left="0"/>
              <w:rPr>
                <w:i/>
              </w:rPr>
            </w:pPr>
          </w:p>
        </w:tc>
      </w:tr>
      <w:tr w:rsidR="00C87FD7" w:rsidRPr="00401542" w14:paraId="75E0A109" w14:textId="77777777">
        <w:tc>
          <w:tcPr>
            <w:tcW w:w="4536" w:type="dxa"/>
          </w:tcPr>
          <w:p w14:paraId="7C9200DF" w14:textId="77777777" w:rsidR="00C87FD7" w:rsidRPr="00401542" w:rsidRDefault="00C87FD7" w:rsidP="00C87FD7">
            <w:pPr>
              <w:ind w:left="0"/>
              <w:rPr>
                <w:i/>
              </w:rPr>
            </w:pPr>
            <w:r w:rsidRPr="00401542">
              <w:rPr>
                <w:i/>
              </w:rPr>
              <w:t>Wie werden</w:t>
            </w:r>
            <w:r w:rsidRPr="00401542">
              <w:rPr>
                <w:b/>
                <w:i/>
              </w:rPr>
              <w:t xml:space="preserve"> eingehende</w:t>
            </w:r>
            <w:r w:rsidRPr="00401542">
              <w:rPr>
                <w:i/>
              </w:rPr>
              <w:t xml:space="preserve"> Schriftstücke behandelt (Eingangsstempel, Ablagenummer, Kürzel, ...)?</w:t>
            </w:r>
          </w:p>
        </w:tc>
        <w:tc>
          <w:tcPr>
            <w:tcW w:w="3969" w:type="dxa"/>
          </w:tcPr>
          <w:p w14:paraId="083860A7" w14:textId="77777777" w:rsidR="00C87FD7" w:rsidRPr="00401542" w:rsidRDefault="00C87FD7" w:rsidP="00C87FD7">
            <w:pPr>
              <w:ind w:left="0"/>
              <w:rPr>
                <w:i/>
              </w:rPr>
            </w:pPr>
          </w:p>
        </w:tc>
      </w:tr>
      <w:tr w:rsidR="00C87FD7" w:rsidRPr="00401542" w14:paraId="13EEB8B9" w14:textId="77777777">
        <w:tc>
          <w:tcPr>
            <w:tcW w:w="4536" w:type="dxa"/>
          </w:tcPr>
          <w:p w14:paraId="458EC337" w14:textId="77777777" w:rsidR="00C87FD7" w:rsidRPr="00401542" w:rsidRDefault="00C87FD7" w:rsidP="00C87FD7">
            <w:pPr>
              <w:ind w:left="0"/>
              <w:rPr>
                <w:i/>
              </w:rPr>
            </w:pPr>
            <w:r w:rsidRPr="00401542">
              <w:rPr>
                <w:i/>
              </w:rPr>
              <w:t xml:space="preserve">Wie werden wichtige Telefongespräche dokumentiert? </w:t>
            </w:r>
          </w:p>
        </w:tc>
        <w:tc>
          <w:tcPr>
            <w:tcW w:w="3969" w:type="dxa"/>
          </w:tcPr>
          <w:p w14:paraId="10E3F305" w14:textId="77777777" w:rsidR="00C87FD7" w:rsidRPr="00401542" w:rsidRDefault="00C87FD7" w:rsidP="00C87FD7">
            <w:pPr>
              <w:ind w:left="0"/>
              <w:rPr>
                <w:i/>
              </w:rPr>
            </w:pPr>
          </w:p>
        </w:tc>
      </w:tr>
      <w:tr w:rsidR="00C87FD7" w:rsidRPr="00401542" w14:paraId="05EFE2D0" w14:textId="77777777">
        <w:tc>
          <w:tcPr>
            <w:tcW w:w="4536" w:type="dxa"/>
          </w:tcPr>
          <w:p w14:paraId="483143A2" w14:textId="77777777" w:rsidR="00C87FD7" w:rsidRPr="00401542" w:rsidRDefault="00C87FD7" w:rsidP="00C87FD7">
            <w:pPr>
              <w:ind w:left="0"/>
              <w:rPr>
                <w:i/>
              </w:rPr>
            </w:pPr>
            <w:r w:rsidRPr="00401542">
              <w:rPr>
                <w:i/>
              </w:rPr>
              <w:t xml:space="preserve">Wann und in welcher Form werden </w:t>
            </w:r>
            <w:r w:rsidRPr="00401542">
              <w:rPr>
                <w:b/>
                <w:i/>
              </w:rPr>
              <w:t>Projektbericht</w:t>
            </w:r>
            <w:r w:rsidRPr="00401542">
              <w:rPr>
                <w:i/>
              </w:rPr>
              <w:t xml:space="preserve"> geschrieben und an wen werden sie verschickt? </w:t>
            </w:r>
          </w:p>
        </w:tc>
        <w:tc>
          <w:tcPr>
            <w:tcW w:w="3969" w:type="dxa"/>
          </w:tcPr>
          <w:p w14:paraId="24FC810F" w14:textId="77777777" w:rsidR="00C87FD7" w:rsidRPr="00401542" w:rsidRDefault="00C87FD7" w:rsidP="00C87FD7">
            <w:pPr>
              <w:ind w:left="0"/>
              <w:rPr>
                <w:i/>
              </w:rPr>
            </w:pPr>
          </w:p>
        </w:tc>
      </w:tr>
      <w:tr w:rsidR="00C87FD7" w:rsidRPr="00401542" w14:paraId="09C36654" w14:textId="77777777">
        <w:tc>
          <w:tcPr>
            <w:tcW w:w="4536" w:type="dxa"/>
          </w:tcPr>
          <w:p w14:paraId="5EDCE82E" w14:textId="77777777" w:rsidR="00C87FD7" w:rsidRPr="00401542" w:rsidRDefault="00C87FD7" w:rsidP="00C87FD7">
            <w:pPr>
              <w:ind w:left="0"/>
              <w:rPr>
                <w:i/>
              </w:rPr>
            </w:pPr>
            <w:r w:rsidRPr="00401542">
              <w:rPr>
                <w:i/>
              </w:rPr>
              <w:t xml:space="preserve">Wann und in welcher Form wird die </w:t>
            </w:r>
            <w:r w:rsidRPr="00401542">
              <w:rPr>
                <w:b/>
                <w:i/>
              </w:rPr>
              <w:t>Projektchronik</w:t>
            </w:r>
            <w:r w:rsidRPr="00401542">
              <w:rPr>
                <w:i/>
              </w:rPr>
              <w:t xml:space="preserve"> geführt?</w:t>
            </w:r>
          </w:p>
        </w:tc>
        <w:tc>
          <w:tcPr>
            <w:tcW w:w="3969" w:type="dxa"/>
          </w:tcPr>
          <w:p w14:paraId="5BC40367" w14:textId="77777777" w:rsidR="00C87FD7" w:rsidRPr="00401542" w:rsidRDefault="00C87FD7" w:rsidP="00C87FD7">
            <w:pPr>
              <w:ind w:left="0"/>
              <w:rPr>
                <w:i/>
              </w:rPr>
            </w:pPr>
          </w:p>
        </w:tc>
      </w:tr>
    </w:tbl>
    <w:p w14:paraId="28396B2D" w14:textId="77777777" w:rsidR="00C87FD7" w:rsidRDefault="00C87FD7" w:rsidP="00C87FD7">
      <w:pPr>
        <w:pStyle w:val="berschrift1"/>
      </w:pPr>
      <w:bookmarkStart w:id="24" w:name="_Toc210597640"/>
      <w:bookmarkStart w:id="25" w:name="_Toc214265447"/>
      <w:r>
        <w:t>10 Planungs- und Ausführungsdokumente</w:t>
      </w:r>
      <w:bookmarkEnd w:id="24"/>
      <w:bookmarkEnd w:id="25"/>
    </w:p>
    <w:p w14:paraId="3DD15BD7" w14:textId="77777777" w:rsidR="00C87FD7" w:rsidRDefault="00C87FD7" w:rsidP="00C87FD7">
      <w:pPr>
        <w:pStyle w:val="berschrift2"/>
      </w:pPr>
      <w:r>
        <w:t>Zweck</w:t>
      </w:r>
    </w:p>
    <w:p w14:paraId="23BD0D51" w14:textId="77777777" w:rsidR="00C87FD7" w:rsidRDefault="00C87FD7" w:rsidP="00C87FD7">
      <w:pPr>
        <w:pStyle w:val="Text"/>
      </w:pPr>
      <w:r>
        <w:t xml:space="preserve">Planungsdokumente sind die Grundlage für die Realisierung auf der Baustelle. Planungsdokumente müssen gut koordiniert und fehlerfrei sein, um ohne Behinderungen auf der Baustelle produzieren zu können. </w:t>
      </w:r>
    </w:p>
    <w:p w14:paraId="26B49779" w14:textId="77777777" w:rsidR="00C87FD7" w:rsidRDefault="00C87FD7" w:rsidP="00C87FD7">
      <w:pPr>
        <w:pStyle w:val="Text"/>
      </w:pPr>
      <w:r>
        <w:t xml:space="preserve">Ausführungsunterlagen bestehen aus den sich einander ergänzenden: Zeichnungen, Berechnungen und Beschreibungen. </w:t>
      </w:r>
    </w:p>
    <w:p w14:paraId="7923B586" w14:textId="77777777" w:rsidR="00C87FD7" w:rsidRDefault="00C87FD7" w:rsidP="00C87FD7">
      <w:pPr>
        <w:pStyle w:val="Text"/>
      </w:pPr>
      <w:r>
        <w:t xml:space="preserve">Zeichnungen, Berechnungen und Beschreibungen sind Objektunterlagen und werden nur der Vollständigkeit halber im Projekthandbuch geführt, ebenso wie die beiden nachfolgenden Kapitel „Bauleitung“ und „Projektinterna“. Unterlagen für z.B.: Abläufe, Termine, Kosten, Qualitäten, etc. sind in den vorhergehenden Kapiteln beschrieben worden. </w:t>
      </w:r>
    </w:p>
    <w:p w14:paraId="69F7DB33" w14:textId="77777777" w:rsidR="00C87FD7" w:rsidRDefault="00C87FD7" w:rsidP="00C87FD7">
      <w:pPr>
        <w:pStyle w:val="berschrift2"/>
      </w:pPr>
      <w:r>
        <w:t>Aufgaben</w:t>
      </w:r>
    </w:p>
    <w:p w14:paraId="64A127BD" w14:textId="77777777" w:rsidR="00C87FD7" w:rsidRDefault="00C87FD7" w:rsidP="00C87FD7">
      <w:pPr>
        <w:pStyle w:val="Texteinzug"/>
      </w:pPr>
      <w:r>
        <w:t xml:space="preserve">Phasenorientiert Aufstellung einer „Offenepunkteliste“ aller benötigten Ausführungsdokumente bei Abschluss der Leistungsphase 2 - Vorentwurf </w:t>
      </w:r>
    </w:p>
    <w:p w14:paraId="157E734D" w14:textId="77777777" w:rsidR="00C87FD7" w:rsidRDefault="00C87FD7" w:rsidP="00C87FD7">
      <w:pPr>
        <w:pStyle w:val="Texteinzug"/>
      </w:pPr>
      <w:r>
        <w:t xml:space="preserve">Eindeutige, genügend tiefe Objektstrukturierung </w:t>
      </w:r>
    </w:p>
    <w:p w14:paraId="2F1A0B31" w14:textId="77777777" w:rsidR="00C87FD7" w:rsidRDefault="00C87FD7" w:rsidP="00C87FD7">
      <w:pPr>
        <w:pStyle w:val="Texteinzug"/>
      </w:pPr>
      <w:r>
        <w:t xml:space="preserve">Schnittstellendiskussion und </w:t>
      </w:r>
      <w:proofErr w:type="spellStart"/>
      <w:r>
        <w:t>Layerverteilung</w:t>
      </w:r>
      <w:proofErr w:type="spellEnd"/>
      <w:r>
        <w:t xml:space="preserve"> des gewählten CAD-Systems </w:t>
      </w:r>
    </w:p>
    <w:p w14:paraId="152C35D0" w14:textId="77777777" w:rsidR="00C87FD7" w:rsidRDefault="00C87FD7" w:rsidP="00C87FD7">
      <w:pPr>
        <w:pStyle w:val="Texteinzug"/>
      </w:pPr>
      <w:r>
        <w:t>Einrichtung eines Zeichnungs- und Plandurchlaufmanagements (erfassen, verwalten, informieren, dokumentieren, vervielfältigen, verteilen und archivieren)</w:t>
      </w:r>
    </w:p>
    <w:p w14:paraId="5C192C53" w14:textId="77777777" w:rsidR="00C87FD7" w:rsidRDefault="00C87FD7" w:rsidP="00C87FD7">
      <w:pPr>
        <w:pStyle w:val="Texteinzug"/>
      </w:pPr>
      <w:r>
        <w:t xml:space="preserve">Informationen werden nur einmal, entweder in Zeichnungen oder in Berechnungen oder in Beschreibungen erwähnt (jedoch ohne Querverweise zu vergessen) </w:t>
      </w:r>
    </w:p>
    <w:p w14:paraId="4CC65C18" w14:textId="77777777" w:rsidR="00C87FD7" w:rsidRDefault="00C87FD7" w:rsidP="00C87FD7">
      <w:pPr>
        <w:pStyle w:val="Texteinzug"/>
      </w:pPr>
      <w:r>
        <w:t xml:space="preserve">Einfache, möglichst simple Identifikation aller Objekte (Nummerierung der Treppen und Aufzüge, Türen, Räume, etc.) </w:t>
      </w:r>
    </w:p>
    <w:p w14:paraId="70C7ECCB" w14:textId="77777777" w:rsidR="00C87FD7" w:rsidRDefault="00C87FD7" w:rsidP="00C87FD7">
      <w:pPr>
        <w:pStyle w:val="Texteinzug"/>
      </w:pPr>
      <w:r>
        <w:t>Qualitätskontrolle aller Ausführungsdokumente an Hand von Checklisten oder auch unabhängigen Spezialisten</w:t>
      </w:r>
    </w:p>
    <w:tbl>
      <w:tblPr>
        <w:tblW w:w="0" w:type="auto"/>
        <w:tblInd w:w="1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31"/>
        <w:gridCol w:w="3963"/>
      </w:tblGrid>
      <w:tr w:rsidR="00C87FD7" w:rsidRPr="00401542" w14:paraId="4674D2EB" w14:textId="77777777">
        <w:tc>
          <w:tcPr>
            <w:tcW w:w="4536" w:type="dxa"/>
          </w:tcPr>
          <w:p w14:paraId="40D40D0D" w14:textId="77777777" w:rsidR="00C87FD7" w:rsidRPr="00401542" w:rsidRDefault="00C87FD7" w:rsidP="00C87FD7">
            <w:pPr>
              <w:ind w:left="0"/>
              <w:rPr>
                <w:i/>
              </w:rPr>
            </w:pPr>
            <w:r w:rsidRPr="00401542">
              <w:rPr>
                <w:i/>
              </w:rPr>
              <w:t xml:space="preserve">Form und Inhalt von Zeichnungen müssen den einschlägigen Normen genügen. In welcher Form und mit welchen Inhalten (Auftraggeber, Bauvorhaben, Zeichnungsinhalt, Systemzeichnung des Bauvorhabens mit seinen Hauptachsen, Maßstab, Zeichnungsverfasser / Verfasser der Änderungen, Datum der Zeichnungserstellung, Zeichnungsnummer / Nummer der Änderung, Freigabeunterschriften von Projektleitung und ggf. Auftraggeber, ...) ist der Zeichnungsspiegel zu gestalten? </w:t>
            </w:r>
          </w:p>
        </w:tc>
        <w:tc>
          <w:tcPr>
            <w:tcW w:w="3969" w:type="dxa"/>
          </w:tcPr>
          <w:p w14:paraId="22057561" w14:textId="77777777" w:rsidR="00C87FD7" w:rsidRPr="00401542" w:rsidRDefault="00C87FD7" w:rsidP="00C87FD7">
            <w:pPr>
              <w:ind w:left="0"/>
              <w:rPr>
                <w:i/>
              </w:rPr>
            </w:pPr>
          </w:p>
        </w:tc>
      </w:tr>
      <w:tr w:rsidR="00C87FD7" w:rsidRPr="00401542" w14:paraId="01DD9190" w14:textId="77777777">
        <w:tc>
          <w:tcPr>
            <w:tcW w:w="4536" w:type="dxa"/>
          </w:tcPr>
          <w:p w14:paraId="0ACC628F" w14:textId="77777777" w:rsidR="00C87FD7" w:rsidRPr="00401542" w:rsidRDefault="00C87FD7" w:rsidP="00C87FD7">
            <w:pPr>
              <w:ind w:left="0"/>
              <w:rPr>
                <w:i/>
              </w:rPr>
            </w:pPr>
            <w:r w:rsidRPr="00401542">
              <w:rPr>
                <w:i/>
              </w:rPr>
              <w:t>Welche Zeichnungsformate/Abmessungen bevorzugen wir?</w:t>
            </w:r>
          </w:p>
        </w:tc>
        <w:tc>
          <w:tcPr>
            <w:tcW w:w="3969" w:type="dxa"/>
          </w:tcPr>
          <w:p w14:paraId="5DEDAB9D" w14:textId="77777777" w:rsidR="00C87FD7" w:rsidRPr="00401542" w:rsidRDefault="00C87FD7" w:rsidP="00C87FD7">
            <w:pPr>
              <w:ind w:left="0"/>
              <w:rPr>
                <w:i/>
              </w:rPr>
            </w:pPr>
          </w:p>
        </w:tc>
      </w:tr>
      <w:tr w:rsidR="00C87FD7" w:rsidRPr="00401542" w14:paraId="5B61C1D4" w14:textId="77777777">
        <w:tc>
          <w:tcPr>
            <w:tcW w:w="4536" w:type="dxa"/>
          </w:tcPr>
          <w:p w14:paraId="2C25E787" w14:textId="77777777" w:rsidR="00C87FD7" w:rsidRPr="00401542" w:rsidRDefault="00C87FD7" w:rsidP="00C87FD7">
            <w:pPr>
              <w:ind w:left="0"/>
              <w:rPr>
                <w:i/>
              </w:rPr>
            </w:pPr>
            <w:r w:rsidRPr="00401542">
              <w:rPr>
                <w:i/>
              </w:rPr>
              <w:t xml:space="preserve">Wie werden die einzelnen </w:t>
            </w:r>
            <w:proofErr w:type="spellStart"/>
            <w:r w:rsidRPr="00401542">
              <w:rPr>
                <w:i/>
              </w:rPr>
              <w:t>Zeichnungslayer</w:t>
            </w:r>
            <w:proofErr w:type="spellEnd"/>
            <w:r w:rsidRPr="00401542">
              <w:rPr>
                <w:i/>
              </w:rPr>
              <w:t xml:space="preserve"> (auch für die Sonderfachleute) organisiert? </w:t>
            </w:r>
          </w:p>
        </w:tc>
        <w:tc>
          <w:tcPr>
            <w:tcW w:w="3969" w:type="dxa"/>
          </w:tcPr>
          <w:p w14:paraId="452FF1F3" w14:textId="77777777" w:rsidR="00C87FD7" w:rsidRPr="00401542" w:rsidRDefault="00C87FD7" w:rsidP="00C87FD7">
            <w:pPr>
              <w:ind w:left="0"/>
              <w:rPr>
                <w:i/>
              </w:rPr>
            </w:pPr>
          </w:p>
        </w:tc>
      </w:tr>
      <w:tr w:rsidR="00C87FD7" w:rsidRPr="00401542" w14:paraId="2D5FD7D3" w14:textId="77777777">
        <w:tc>
          <w:tcPr>
            <w:tcW w:w="4536" w:type="dxa"/>
          </w:tcPr>
          <w:p w14:paraId="5055D7F4" w14:textId="77777777" w:rsidR="00C87FD7" w:rsidRPr="00401542" w:rsidRDefault="00C87FD7" w:rsidP="00C87FD7">
            <w:pPr>
              <w:ind w:left="0"/>
              <w:rPr>
                <w:i/>
              </w:rPr>
            </w:pPr>
            <w:r w:rsidRPr="00401542">
              <w:rPr>
                <w:i/>
              </w:rPr>
              <w:t>In welchen Formaten werden Details dargestellt?</w:t>
            </w:r>
          </w:p>
        </w:tc>
        <w:tc>
          <w:tcPr>
            <w:tcW w:w="3969" w:type="dxa"/>
          </w:tcPr>
          <w:p w14:paraId="084A81BD" w14:textId="77777777" w:rsidR="00C87FD7" w:rsidRPr="00401542" w:rsidRDefault="00C87FD7" w:rsidP="00C87FD7">
            <w:pPr>
              <w:ind w:left="0"/>
              <w:rPr>
                <w:i/>
              </w:rPr>
            </w:pPr>
          </w:p>
        </w:tc>
      </w:tr>
      <w:tr w:rsidR="00C87FD7" w:rsidRPr="00401542" w14:paraId="0A55B4AB" w14:textId="77777777">
        <w:tc>
          <w:tcPr>
            <w:tcW w:w="4536" w:type="dxa"/>
          </w:tcPr>
          <w:p w14:paraId="50E77AEA" w14:textId="77777777" w:rsidR="00C87FD7" w:rsidRPr="00401542" w:rsidRDefault="00C87FD7" w:rsidP="00C87FD7">
            <w:pPr>
              <w:ind w:left="0"/>
              <w:rPr>
                <w:i/>
              </w:rPr>
            </w:pPr>
            <w:r w:rsidRPr="00401542">
              <w:rPr>
                <w:i/>
              </w:rPr>
              <w:t>Wie werden Zeichnungen dokumentiert?</w:t>
            </w:r>
          </w:p>
        </w:tc>
        <w:tc>
          <w:tcPr>
            <w:tcW w:w="3969" w:type="dxa"/>
          </w:tcPr>
          <w:p w14:paraId="5B6344DD" w14:textId="77777777" w:rsidR="00C87FD7" w:rsidRPr="00401542" w:rsidRDefault="00C87FD7" w:rsidP="00C87FD7">
            <w:pPr>
              <w:ind w:left="0"/>
              <w:rPr>
                <w:i/>
              </w:rPr>
            </w:pPr>
          </w:p>
        </w:tc>
      </w:tr>
      <w:tr w:rsidR="00C87FD7" w:rsidRPr="00401542" w14:paraId="4EAE4F57" w14:textId="77777777">
        <w:tc>
          <w:tcPr>
            <w:tcW w:w="4536" w:type="dxa"/>
          </w:tcPr>
          <w:p w14:paraId="1500CA8E" w14:textId="77777777" w:rsidR="00C87FD7" w:rsidRPr="00401542" w:rsidRDefault="00C87FD7" w:rsidP="00C87FD7">
            <w:pPr>
              <w:ind w:left="0"/>
              <w:rPr>
                <w:i/>
              </w:rPr>
            </w:pPr>
            <w:r w:rsidRPr="00401542">
              <w:rPr>
                <w:i/>
              </w:rPr>
              <w:t>Mit welchen Inhalten und in welcher Form werden Genehmigungsanträge an Behörden und Institutionen eingereicht?</w:t>
            </w:r>
          </w:p>
        </w:tc>
        <w:tc>
          <w:tcPr>
            <w:tcW w:w="3969" w:type="dxa"/>
          </w:tcPr>
          <w:p w14:paraId="5A677988" w14:textId="77777777" w:rsidR="00C87FD7" w:rsidRPr="00401542" w:rsidRDefault="00C87FD7" w:rsidP="00C87FD7">
            <w:pPr>
              <w:ind w:left="0"/>
              <w:rPr>
                <w:i/>
              </w:rPr>
            </w:pPr>
          </w:p>
        </w:tc>
      </w:tr>
      <w:tr w:rsidR="00C87FD7" w:rsidRPr="00401542" w14:paraId="05E868FC" w14:textId="77777777">
        <w:tc>
          <w:tcPr>
            <w:tcW w:w="4536" w:type="dxa"/>
          </w:tcPr>
          <w:p w14:paraId="10269CE4" w14:textId="77777777" w:rsidR="00C87FD7" w:rsidRPr="00401542" w:rsidRDefault="00C87FD7" w:rsidP="00C87FD7">
            <w:pPr>
              <w:ind w:left="0"/>
              <w:rPr>
                <w:i/>
              </w:rPr>
            </w:pPr>
            <w:r w:rsidRPr="00401542">
              <w:rPr>
                <w:i/>
              </w:rPr>
              <w:t>In welcher Form werden die Arbeitsergebnisse jeder Planungsphase dokumentiert?</w:t>
            </w:r>
          </w:p>
        </w:tc>
        <w:tc>
          <w:tcPr>
            <w:tcW w:w="3969" w:type="dxa"/>
          </w:tcPr>
          <w:p w14:paraId="345D99F7" w14:textId="77777777" w:rsidR="00C87FD7" w:rsidRPr="00401542" w:rsidRDefault="00C87FD7" w:rsidP="00C87FD7">
            <w:pPr>
              <w:ind w:left="0"/>
              <w:rPr>
                <w:i/>
              </w:rPr>
            </w:pPr>
          </w:p>
        </w:tc>
      </w:tr>
      <w:tr w:rsidR="00C87FD7" w:rsidRPr="00401542" w14:paraId="2D676E80" w14:textId="77777777">
        <w:tc>
          <w:tcPr>
            <w:tcW w:w="4536" w:type="dxa"/>
          </w:tcPr>
          <w:p w14:paraId="40102D44" w14:textId="77777777" w:rsidR="00C87FD7" w:rsidRPr="00401542" w:rsidRDefault="00C87FD7" w:rsidP="00C87FD7">
            <w:pPr>
              <w:ind w:left="0"/>
              <w:rPr>
                <w:i/>
              </w:rPr>
            </w:pPr>
            <w:r w:rsidRPr="00401542">
              <w:rPr>
                <w:i/>
              </w:rPr>
              <w:t>Wie werden ungültige Planungsunterlagen behandelt?</w:t>
            </w:r>
          </w:p>
        </w:tc>
        <w:tc>
          <w:tcPr>
            <w:tcW w:w="3969" w:type="dxa"/>
          </w:tcPr>
          <w:p w14:paraId="47A55980" w14:textId="77777777" w:rsidR="00C87FD7" w:rsidRPr="00401542" w:rsidRDefault="00C87FD7" w:rsidP="00C87FD7">
            <w:pPr>
              <w:ind w:left="0"/>
              <w:rPr>
                <w:i/>
              </w:rPr>
            </w:pPr>
          </w:p>
        </w:tc>
      </w:tr>
      <w:tr w:rsidR="00C87FD7" w:rsidRPr="00401542" w14:paraId="7016C4E1" w14:textId="77777777">
        <w:tc>
          <w:tcPr>
            <w:tcW w:w="4536" w:type="dxa"/>
          </w:tcPr>
          <w:p w14:paraId="7406E6A9" w14:textId="77777777" w:rsidR="00C87FD7" w:rsidRPr="00401542" w:rsidRDefault="00C87FD7" w:rsidP="00C87FD7">
            <w:pPr>
              <w:ind w:left="0"/>
              <w:rPr>
                <w:i/>
              </w:rPr>
            </w:pPr>
            <w:r w:rsidRPr="00401542">
              <w:rPr>
                <w:i/>
              </w:rPr>
              <w:t>In welcher Form werden Zeichnungs-/Planlisten geführt?</w:t>
            </w:r>
          </w:p>
        </w:tc>
        <w:tc>
          <w:tcPr>
            <w:tcW w:w="3969" w:type="dxa"/>
          </w:tcPr>
          <w:p w14:paraId="47CBCA25" w14:textId="77777777" w:rsidR="00C87FD7" w:rsidRPr="00401542" w:rsidRDefault="00C87FD7" w:rsidP="00C87FD7">
            <w:pPr>
              <w:ind w:left="0"/>
              <w:rPr>
                <w:i/>
              </w:rPr>
            </w:pPr>
          </w:p>
        </w:tc>
      </w:tr>
      <w:tr w:rsidR="00C87FD7" w:rsidRPr="00401542" w14:paraId="09231943" w14:textId="77777777">
        <w:tc>
          <w:tcPr>
            <w:tcW w:w="4536" w:type="dxa"/>
          </w:tcPr>
          <w:p w14:paraId="348BEAF8" w14:textId="77777777" w:rsidR="00C87FD7" w:rsidRPr="00401542" w:rsidRDefault="00C87FD7" w:rsidP="00C87FD7">
            <w:pPr>
              <w:ind w:left="0"/>
              <w:rPr>
                <w:i/>
              </w:rPr>
            </w:pPr>
            <w:r w:rsidRPr="00401542">
              <w:rPr>
                <w:i/>
              </w:rPr>
              <w:lastRenderedPageBreak/>
              <w:t>Mit wem sind die Vorbemerkungen/Texte von Ausschreibungen vor dem Versand abzustimmen?</w:t>
            </w:r>
          </w:p>
        </w:tc>
        <w:tc>
          <w:tcPr>
            <w:tcW w:w="3969" w:type="dxa"/>
          </w:tcPr>
          <w:p w14:paraId="76C1F00D" w14:textId="77777777" w:rsidR="00C87FD7" w:rsidRPr="00401542" w:rsidRDefault="00C87FD7" w:rsidP="00C87FD7">
            <w:pPr>
              <w:ind w:left="0"/>
              <w:rPr>
                <w:i/>
              </w:rPr>
            </w:pPr>
          </w:p>
        </w:tc>
      </w:tr>
      <w:tr w:rsidR="00C87FD7" w:rsidRPr="00401542" w14:paraId="0F957BDB" w14:textId="77777777">
        <w:tc>
          <w:tcPr>
            <w:tcW w:w="4536" w:type="dxa"/>
          </w:tcPr>
          <w:p w14:paraId="228CE09B" w14:textId="77777777" w:rsidR="00C87FD7" w:rsidRPr="00401542" w:rsidRDefault="00C87FD7" w:rsidP="00C87FD7">
            <w:pPr>
              <w:ind w:left="0"/>
              <w:rPr>
                <w:i/>
              </w:rPr>
            </w:pPr>
            <w:r w:rsidRPr="00401542">
              <w:rPr>
                <w:i/>
              </w:rPr>
              <w:t>Wie wird die Vergleichbarkeit von Angeboten sichergestellt?</w:t>
            </w:r>
          </w:p>
        </w:tc>
        <w:tc>
          <w:tcPr>
            <w:tcW w:w="3969" w:type="dxa"/>
          </w:tcPr>
          <w:p w14:paraId="119155CE" w14:textId="77777777" w:rsidR="00C87FD7" w:rsidRPr="00401542" w:rsidRDefault="00C87FD7" w:rsidP="00C87FD7">
            <w:pPr>
              <w:ind w:left="0"/>
              <w:rPr>
                <w:i/>
              </w:rPr>
            </w:pPr>
          </w:p>
        </w:tc>
      </w:tr>
      <w:tr w:rsidR="00C87FD7" w:rsidRPr="00401542" w14:paraId="291AB35B" w14:textId="77777777">
        <w:tc>
          <w:tcPr>
            <w:tcW w:w="4536" w:type="dxa"/>
          </w:tcPr>
          <w:p w14:paraId="74BD46FD" w14:textId="77777777" w:rsidR="00C87FD7" w:rsidRPr="00401542" w:rsidRDefault="00C87FD7" w:rsidP="00C87FD7">
            <w:pPr>
              <w:ind w:left="0"/>
              <w:rPr>
                <w:i/>
              </w:rPr>
            </w:pPr>
            <w:r w:rsidRPr="00401542">
              <w:rPr>
                <w:i/>
              </w:rPr>
              <w:t>Welche Anforderungen werden an Bestandszeichnungen/Pläne/Berechnungen/Beschreibungen gestellt?</w:t>
            </w:r>
          </w:p>
        </w:tc>
        <w:tc>
          <w:tcPr>
            <w:tcW w:w="3969" w:type="dxa"/>
          </w:tcPr>
          <w:p w14:paraId="1C594E39" w14:textId="77777777" w:rsidR="00C87FD7" w:rsidRPr="00401542" w:rsidRDefault="00C87FD7" w:rsidP="00C87FD7">
            <w:pPr>
              <w:ind w:left="0"/>
              <w:rPr>
                <w:i/>
              </w:rPr>
            </w:pPr>
          </w:p>
        </w:tc>
      </w:tr>
      <w:tr w:rsidR="00C87FD7" w:rsidRPr="00401542" w14:paraId="1A362CDF" w14:textId="77777777">
        <w:tc>
          <w:tcPr>
            <w:tcW w:w="4536" w:type="dxa"/>
          </w:tcPr>
          <w:p w14:paraId="005F6AF3" w14:textId="77777777" w:rsidR="00C87FD7" w:rsidRPr="00401542" w:rsidRDefault="00C87FD7" w:rsidP="00C87FD7">
            <w:pPr>
              <w:ind w:left="0"/>
              <w:rPr>
                <w:i/>
              </w:rPr>
            </w:pPr>
            <w:r w:rsidRPr="00401542">
              <w:rPr>
                <w:i/>
              </w:rPr>
              <w:t xml:space="preserve">Welche Arbeitsergebnisse werden in welcher Form vom Facilitymanagement benötigt? </w:t>
            </w:r>
          </w:p>
        </w:tc>
        <w:tc>
          <w:tcPr>
            <w:tcW w:w="3969" w:type="dxa"/>
          </w:tcPr>
          <w:p w14:paraId="6796AB4A" w14:textId="77777777" w:rsidR="00C87FD7" w:rsidRPr="00401542" w:rsidRDefault="00C87FD7" w:rsidP="00C87FD7">
            <w:pPr>
              <w:ind w:left="0"/>
              <w:rPr>
                <w:i/>
              </w:rPr>
            </w:pPr>
          </w:p>
        </w:tc>
      </w:tr>
    </w:tbl>
    <w:p w14:paraId="2B6439F5" w14:textId="77777777" w:rsidR="00C87FD7" w:rsidRDefault="00C87FD7" w:rsidP="00C87FD7">
      <w:pPr>
        <w:pStyle w:val="berschrift1"/>
      </w:pPr>
      <w:bookmarkStart w:id="26" w:name="_Toc210597641"/>
      <w:bookmarkStart w:id="27" w:name="_Toc214265448"/>
      <w:r>
        <w:t>11 Objektüberwachung</w:t>
      </w:r>
      <w:bookmarkEnd w:id="26"/>
      <w:bookmarkEnd w:id="27"/>
    </w:p>
    <w:p w14:paraId="3F1048C4" w14:textId="77777777" w:rsidR="00C87FD7" w:rsidRDefault="00C87FD7" w:rsidP="00C87FD7">
      <w:pPr>
        <w:pStyle w:val="berschrift2"/>
      </w:pPr>
      <w:r>
        <w:t>Zweck</w:t>
      </w:r>
    </w:p>
    <w:p w14:paraId="6EC45C18" w14:textId="77777777" w:rsidR="00C87FD7" w:rsidRDefault="00C87FD7" w:rsidP="00C87FD7">
      <w:pPr>
        <w:pStyle w:val="Text"/>
      </w:pPr>
      <w:r>
        <w:t xml:space="preserve">Überwachen der Ausführung des Objektes auf Übereinstimmung mit der Baugenehmigung oder Zustimmung, den Ausführungsplänen und den Leistungsbeschreibungen sowie mit den allgemein anerkannten Regeln der Technik und den einschlägigen Vorschriften. </w:t>
      </w:r>
    </w:p>
    <w:p w14:paraId="7E0DFD33" w14:textId="77777777" w:rsidR="00C87FD7" w:rsidRDefault="00C87FD7" w:rsidP="00C87FD7">
      <w:pPr>
        <w:pStyle w:val="Text"/>
      </w:pPr>
      <w:r>
        <w:t xml:space="preserve">Objektüberwachung ist die Schnittstelle zwischen Planung und Ausführung. Verantwortlicher für die Objektüberwachung ist der Bauleiter. </w:t>
      </w:r>
    </w:p>
    <w:p w14:paraId="79B790B9" w14:textId="77777777" w:rsidR="00C87FD7" w:rsidRDefault="00C87FD7" w:rsidP="00C87FD7">
      <w:pPr>
        <w:pStyle w:val="Text"/>
      </w:pPr>
    </w:p>
    <w:p w14:paraId="12380B83" w14:textId="77777777" w:rsidR="00C87FD7" w:rsidRDefault="00C87FD7" w:rsidP="00C87FD7">
      <w:pPr>
        <w:pStyle w:val="Text"/>
      </w:pPr>
      <w:r>
        <w:object w:dxaOrig="16498" w:dyaOrig="12416" w14:anchorId="1A3A2C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316.5pt" o:ole="" fillcolor="window">
            <v:imagedata r:id="rId8" o:title=""/>
          </v:shape>
          <o:OLEObject Type="Embed" ProgID="Visio.Drawing.11" ShapeID="_x0000_i1025" DrawAspect="Content" ObjectID="_1833348877" r:id="rId9"/>
        </w:object>
      </w:r>
    </w:p>
    <w:p w14:paraId="0B1E4F46" w14:textId="77777777" w:rsidR="00C87FD7" w:rsidRDefault="00C87FD7" w:rsidP="00C87FD7">
      <w:pPr>
        <w:pStyle w:val="Text"/>
      </w:pPr>
      <w:r>
        <w:t xml:space="preserve">Das Modell stellt die Objektüberwachung in den Mittelpunkt. Sie ist Mittler zwischen Planung und Ausführung auf der Baustelle. Gesetze, Verordnungen und Vorschriften sind die Leitplanken von Beginn der Bedarfsplanung bis zur Übergabe des Werkes an den Bauherren. Beharrliche Zielverfolgung hat höchste Priorität. </w:t>
      </w:r>
    </w:p>
    <w:p w14:paraId="24D3EA20" w14:textId="77777777" w:rsidR="00C87FD7" w:rsidRDefault="00C87FD7" w:rsidP="00C87FD7">
      <w:pPr>
        <w:pStyle w:val="berschrift2"/>
      </w:pPr>
      <w:r>
        <w:t>Aufgaben</w:t>
      </w:r>
    </w:p>
    <w:p w14:paraId="70C9A237" w14:textId="77777777" w:rsidR="00C87FD7" w:rsidRDefault="00C87FD7" w:rsidP="00C87FD7">
      <w:pPr>
        <w:pStyle w:val="Text"/>
      </w:pPr>
      <w:r>
        <w:t xml:space="preserve">Aufgabe einer Bauleitung ist die Organisation, Koordination, Information und Dokumentation von Kosten, Terminen, Qualitäten und Quantitäten im Rahmen der Gesetze, Verordnungen und Vorschriften, wahrzunehmen. </w:t>
      </w:r>
    </w:p>
    <w:p w14:paraId="02611AF6" w14:textId="77777777" w:rsidR="00C87FD7" w:rsidRDefault="00C87FD7" w:rsidP="00C87FD7">
      <w:pPr>
        <w:pStyle w:val="Text"/>
      </w:pPr>
      <w:r>
        <w:t>Dem Beginn der Realisierung auf der Baustelle (</w:t>
      </w:r>
      <w:proofErr w:type="spellStart"/>
      <w:r>
        <w:t>start</w:t>
      </w:r>
      <w:proofErr w:type="spellEnd"/>
      <w:r>
        <w:t xml:space="preserve"> </w:t>
      </w:r>
      <w:proofErr w:type="spellStart"/>
      <w:r>
        <w:t>up</w:t>
      </w:r>
      <w:proofErr w:type="spellEnd"/>
      <w:r>
        <w:t xml:space="preserve"> Phase) ist höchste Aufmerksamkeit zu widmen. In dieser Phase wird entschieden, wie das Projekt enden wird und wieviel an eigenem Aufwand zu investieren ist. </w:t>
      </w:r>
    </w:p>
    <w:p w14:paraId="6253EFF6" w14:textId="77777777" w:rsidR="00C87FD7" w:rsidRDefault="00C87FD7" w:rsidP="00C87FD7">
      <w:pPr>
        <w:pStyle w:val="Text"/>
      </w:pPr>
      <w:r>
        <w:t xml:space="preserve">Das heißt: </w:t>
      </w:r>
    </w:p>
    <w:p w14:paraId="49298ABC" w14:textId="29302B13" w:rsidR="00C87FD7" w:rsidRDefault="00C87FD7" w:rsidP="00C87FD7">
      <w:pPr>
        <w:pStyle w:val="Texteinzug"/>
      </w:pPr>
      <w:r>
        <w:t xml:space="preserve">Klare Zieldefinition für </w:t>
      </w:r>
      <w:r>
        <w:br/>
        <w:t xml:space="preserve">technische Ziele (Leistungsumfang, Funktionen, Leistung, Qualität), </w:t>
      </w:r>
      <w:r>
        <w:br/>
        <w:t xml:space="preserve">wirtschaftliche Ziele (Kosten, Ergebnis, Verfügbarkeit), </w:t>
      </w:r>
      <w:r>
        <w:br/>
        <w:t xml:space="preserve">Abwicklungsziele (Organisation, Ablauf, Termine, Aufwand, Transparenz), </w:t>
      </w:r>
      <w:r>
        <w:br/>
        <w:t xml:space="preserve">Soziale Ziele (Motivation, Zufriedenheit, Sicherheit, Kommunikation), </w:t>
      </w:r>
      <w:r>
        <w:br/>
        <w:t xml:space="preserve">Managementziele (Know-how Nutzung, Ressourcen, Projekterfolg), </w:t>
      </w:r>
      <w:r>
        <w:br/>
        <w:t>Randbedingungen (Markt, Kunden, Konkurrenz, Kapazität, Mitarbeiter)</w:t>
      </w:r>
    </w:p>
    <w:p w14:paraId="59BC1B06" w14:textId="77777777" w:rsidR="00C87FD7" w:rsidRDefault="00C87FD7" w:rsidP="00C87FD7">
      <w:pPr>
        <w:pStyle w:val="Texteinzug"/>
      </w:pPr>
      <w:r>
        <w:lastRenderedPageBreak/>
        <w:t>Umfassende Strukturierung</w:t>
      </w:r>
    </w:p>
    <w:p w14:paraId="20658F05" w14:textId="77777777" w:rsidR="00C87FD7" w:rsidRDefault="00C87FD7" w:rsidP="00C87FD7">
      <w:pPr>
        <w:pStyle w:val="Texteinzug"/>
      </w:pPr>
      <w:r>
        <w:t xml:space="preserve">Verantwortung und Kompetenzen eindeutig festgelegt </w:t>
      </w:r>
    </w:p>
    <w:p w14:paraId="732C847C" w14:textId="77777777" w:rsidR="00C87FD7" w:rsidRDefault="00C87FD7" w:rsidP="00C87FD7">
      <w:pPr>
        <w:pStyle w:val="Texteinzug"/>
      </w:pPr>
      <w:r>
        <w:t>In Abläufen (Prozessen) denken und diese dokumentieren</w:t>
      </w:r>
    </w:p>
    <w:p w14:paraId="0DE388CE" w14:textId="77777777" w:rsidR="00C87FD7" w:rsidRDefault="00C87FD7" w:rsidP="00C87FD7">
      <w:pPr>
        <w:pStyle w:val="Texteinzug"/>
      </w:pPr>
      <w:r>
        <w:t xml:space="preserve">Sichtung, Strukturierung und Dokumentation der vorhandenen Ausführungsunterlagen </w:t>
      </w:r>
    </w:p>
    <w:p w14:paraId="6D03EEC5" w14:textId="77777777" w:rsidR="00C87FD7" w:rsidRDefault="00C87FD7" w:rsidP="00C87FD7">
      <w:pPr>
        <w:pStyle w:val="Texteinzug"/>
      </w:pPr>
      <w:r>
        <w:t xml:space="preserve">Identifizierung fehlender Unterlagen und deren laufende Anmahnung auf der Grundlage einer Offenepunkteliste </w:t>
      </w:r>
    </w:p>
    <w:p w14:paraId="4AEBF4A6" w14:textId="77777777" w:rsidR="00C87FD7" w:rsidRDefault="00C87FD7" w:rsidP="00C87FD7">
      <w:pPr>
        <w:pStyle w:val="Texteinzug"/>
      </w:pPr>
      <w:r>
        <w:t xml:space="preserve">Ergebnisorientiert denken und entscheiden </w:t>
      </w:r>
    </w:p>
    <w:p w14:paraId="59157286" w14:textId="77777777" w:rsidR="00C87FD7" w:rsidRDefault="00C87FD7" w:rsidP="00C87FD7">
      <w:pPr>
        <w:pStyle w:val="Texteinzug"/>
      </w:pPr>
      <w:r>
        <w:t>Ständige Koordination und Kommunikation speziell hinsichtlich der Ausführungsplanung</w:t>
      </w:r>
    </w:p>
    <w:p w14:paraId="26D75FF0" w14:textId="77777777" w:rsidR="00C87FD7" w:rsidRDefault="00C87FD7" w:rsidP="00C87FD7">
      <w:pPr>
        <w:pStyle w:val="Texteinzug"/>
      </w:pPr>
      <w:r>
        <w:t>Notwendige Entscheidungen vorbereiten, managen und dokumentieren</w:t>
      </w:r>
    </w:p>
    <w:p w14:paraId="2F884B30" w14:textId="77777777" w:rsidR="00C87FD7" w:rsidRDefault="00C87FD7" w:rsidP="00C87FD7">
      <w:pPr>
        <w:pStyle w:val="Texteinzug"/>
      </w:pPr>
      <w:r>
        <w:t xml:space="preserve">Änderungen systematisch managen und dokumentieren </w:t>
      </w:r>
    </w:p>
    <w:p w14:paraId="1AB9317A" w14:textId="77777777" w:rsidR="00C87FD7" w:rsidRDefault="00C87FD7" w:rsidP="00C87FD7">
      <w:pPr>
        <w:pStyle w:val="Texteinzug"/>
      </w:pPr>
      <w:r>
        <w:t>Mut zum rechtzeitigen Handeln, weil sich Fehler mit weiter fortschreitender Zeit potenzieren!</w:t>
      </w:r>
    </w:p>
    <w:p w14:paraId="4DABE245" w14:textId="77777777" w:rsidR="00C87FD7" w:rsidRPr="002A0135" w:rsidRDefault="00C87FD7" w:rsidP="00C87FD7"/>
    <w:tbl>
      <w:tblPr>
        <w:tblW w:w="0" w:type="auto"/>
        <w:tblInd w:w="1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30"/>
        <w:gridCol w:w="3964"/>
      </w:tblGrid>
      <w:tr w:rsidR="00C87FD7" w:rsidRPr="00401542" w14:paraId="00E60C87" w14:textId="77777777">
        <w:tc>
          <w:tcPr>
            <w:tcW w:w="4536" w:type="dxa"/>
          </w:tcPr>
          <w:p w14:paraId="56145FCF" w14:textId="77777777" w:rsidR="00C87FD7" w:rsidRPr="00401542" w:rsidRDefault="00C87FD7" w:rsidP="00C87FD7">
            <w:pPr>
              <w:ind w:left="0"/>
              <w:rPr>
                <w:i/>
              </w:rPr>
            </w:pPr>
            <w:r w:rsidRPr="00401542">
              <w:rPr>
                <w:i/>
              </w:rPr>
              <w:t>Wie wird das Baubüro organisiert?</w:t>
            </w:r>
          </w:p>
        </w:tc>
        <w:tc>
          <w:tcPr>
            <w:tcW w:w="3969" w:type="dxa"/>
          </w:tcPr>
          <w:p w14:paraId="66AC73DE" w14:textId="77777777" w:rsidR="00C87FD7" w:rsidRPr="00401542" w:rsidRDefault="00C87FD7" w:rsidP="00C87FD7">
            <w:pPr>
              <w:ind w:left="0"/>
              <w:rPr>
                <w:i/>
              </w:rPr>
            </w:pPr>
          </w:p>
        </w:tc>
      </w:tr>
      <w:tr w:rsidR="00C87FD7" w:rsidRPr="00401542" w14:paraId="2E4AA430" w14:textId="77777777">
        <w:tc>
          <w:tcPr>
            <w:tcW w:w="4536" w:type="dxa"/>
          </w:tcPr>
          <w:p w14:paraId="147B5AB5" w14:textId="77777777" w:rsidR="00C87FD7" w:rsidRPr="00401542" w:rsidRDefault="00C87FD7" w:rsidP="00C87FD7">
            <w:pPr>
              <w:ind w:left="0"/>
              <w:rPr>
                <w:i/>
              </w:rPr>
            </w:pPr>
            <w:r w:rsidRPr="00401542">
              <w:rPr>
                <w:i/>
              </w:rPr>
              <w:t>In welcher Form und mit welchen Inhalten ist das Bautagebuch zu führen?</w:t>
            </w:r>
          </w:p>
        </w:tc>
        <w:tc>
          <w:tcPr>
            <w:tcW w:w="3969" w:type="dxa"/>
          </w:tcPr>
          <w:p w14:paraId="5B53860E" w14:textId="77777777" w:rsidR="00C87FD7" w:rsidRPr="00401542" w:rsidRDefault="00C87FD7" w:rsidP="00C87FD7">
            <w:pPr>
              <w:ind w:left="0"/>
              <w:rPr>
                <w:i/>
              </w:rPr>
            </w:pPr>
          </w:p>
        </w:tc>
      </w:tr>
      <w:tr w:rsidR="00C87FD7" w:rsidRPr="00401542" w14:paraId="514D5DFF" w14:textId="77777777">
        <w:tc>
          <w:tcPr>
            <w:tcW w:w="4536" w:type="dxa"/>
          </w:tcPr>
          <w:p w14:paraId="0089802F" w14:textId="77777777" w:rsidR="00C87FD7" w:rsidRPr="00401542" w:rsidRDefault="00C87FD7" w:rsidP="00C87FD7">
            <w:pPr>
              <w:ind w:left="0"/>
              <w:rPr>
                <w:i/>
              </w:rPr>
            </w:pPr>
            <w:r w:rsidRPr="00401542">
              <w:rPr>
                <w:i/>
              </w:rPr>
              <w:t>Welche Baustoffprüfungen können auf der Baustelle mit relativ geringem Me</w:t>
            </w:r>
            <w:r>
              <w:rPr>
                <w:i/>
              </w:rPr>
              <w:t>ss</w:t>
            </w:r>
            <w:r w:rsidRPr="00401542">
              <w:rPr>
                <w:i/>
              </w:rPr>
              <w:t xml:space="preserve">mitteleinsatz durchgeführt werden? In welcher Form werden Prüfergebnisse dokumentiert? </w:t>
            </w:r>
          </w:p>
        </w:tc>
        <w:tc>
          <w:tcPr>
            <w:tcW w:w="3969" w:type="dxa"/>
          </w:tcPr>
          <w:p w14:paraId="36074E23" w14:textId="77777777" w:rsidR="00C87FD7" w:rsidRPr="00401542" w:rsidRDefault="00C87FD7" w:rsidP="00C87FD7">
            <w:pPr>
              <w:ind w:left="0"/>
              <w:rPr>
                <w:i/>
              </w:rPr>
            </w:pPr>
          </w:p>
        </w:tc>
      </w:tr>
      <w:tr w:rsidR="00C87FD7" w:rsidRPr="00401542" w14:paraId="414D60D5" w14:textId="77777777">
        <w:tc>
          <w:tcPr>
            <w:tcW w:w="4536" w:type="dxa"/>
          </w:tcPr>
          <w:p w14:paraId="201BD74E" w14:textId="77777777" w:rsidR="00C87FD7" w:rsidRPr="00401542" w:rsidRDefault="00C87FD7" w:rsidP="00C87FD7">
            <w:pPr>
              <w:ind w:left="0"/>
              <w:rPr>
                <w:i/>
              </w:rPr>
            </w:pPr>
            <w:r w:rsidRPr="00401542">
              <w:rPr>
                <w:i/>
              </w:rPr>
              <w:t xml:space="preserve">Wie werden Abnahmen organisiert? Mit wem sind die Termine abzustimmen? Wie und von wem werden die Abnahmen protokolliert? </w:t>
            </w:r>
          </w:p>
        </w:tc>
        <w:tc>
          <w:tcPr>
            <w:tcW w:w="3969" w:type="dxa"/>
          </w:tcPr>
          <w:p w14:paraId="671F92BE" w14:textId="77777777" w:rsidR="00C87FD7" w:rsidRPr="00401542" w:rsidRDefault="00C87FD7" w:rsidP="00C87FD7">
            <w:pPr>
              <w:ind w:left="0"/>
              <w:rPr>
                <w:i/>
              </w:rPr>
            </w:pPr>
          </w:p>
        </w:tc>
      </w:tr>
    </w:tbl>
    <w:p w14:paraId="5088B51A" w14:textId="77777777" w:rsidR="00C87FD7" w:rsidRDefault="00C87FD7" w:rsidP="00C87FD7">
      <w:pPr>
        <w:pStyle w:val="berschrift1"/>
      </w:pPr>
      <w:bookmarkStart w:id="28" w:name="_Toc210597642"/>
      <w:bookmarkStart w:id="29" w:name="_Toc214265449"/>
      <w:r>
        <w:t>12 Interna</w:t>
      </w:r>
      <w:bookmarkEnd w:id="28"/>
      <w:bookmarkEnd w:id="29"/>
    </w:p>
    <w:p w14:paraId="27988B9A" w14:textId="77777777" w:rsidR="00C87FD7" w:rsidRDefault="00C87FD7" w:rsidP="00C87FD7">
      <w:pPr>
        <w:pStyle w:val="berschrift2"/>
      </w:pPr>
      <w:r>
        <w:t>Zweck</w:t>
      </w:r>
    </w:p>
    <w:p w14:paraId="22304EAA" w14:textId="77777777" w:rsidR="00C87FD7" w:rsidRDefault="00C87FD7" w:rsidP="00C87FD7">
      <w:pPr>
        <w:pStyle w:val="Text"/>
      </w:pPr>
      <w:r>
        <w:t xml:space="preserve">In jedem Projekt werden von jeder Organisationseinheit (eigenes Unternehmen) Daten gesammelt und erzeugt, die nur für den internen Gebrauch vorgesehen sind. Sie werden in keinem Fall anderen Unternehmen zugänglich gemacht. Um diese projektspezifischen Daten beim Projekt zu halten, wird dem Projekthandbuch dieses Kapitel 12 angefügt. </w:t>
      </w:r>
    </w:p>
    <w:p w14:paraId="3246A0AE" w14:textId="77777777" w:rsidR="00C87FD7" w:rsidRDefault="00C87FD7" w:rsidP="00C87FD7">
      <w:pPr>
        <w:pStyle w:val="Text"/>
      </w:pPr>
      <w:r>
        <w:t xml:space="preserve">Zu den internen Daten gehören – unter anderen – in erster Linie das Honorar- und Selbstkostenmanagement. </w:t>
      </w:r>
    </w:p>
    <w:p w14:paraId="5A8F13A4" w14:textId="77777777" w:rsidR="00C87FD7" w:rsidRDefault="00C87FD7" w:rsidP="00C87FD7">
      <w:pPr>
        <w:pStyle w:val="berschrift2"/>
      </w:pPr>
      <w:r>
        <w:t>Aufgaben</w:t>
      </w:r>
    </w:p>
    <w:p w14:paraId="3DF17204" w14:textId="77777777" w:rsidR="00C87FD7" w:rsidRDefault="00C87FD7" w:rsidP="00C87FD7">
      <w:pPr>
        <w:pStyle w:val="Text"/>
      </w:pPr>
      <w:r>
        <w:t xml:space="preserve">Festlegung der Daten, die intern gesammelt, erzeugt und dokumentiert werden sollen </w:t>
      </w:r>
    </w:p>
    <w:p w14:paraId="72AFCB75" w14:textId="77777777" w:rsidR="00C87FD7" w:rsidRDefault="00C87FD7" w:rsidP="00C87FD7">
      <w:pPr>
        <w:pStyle w:val="Texteinzug"/>
      </w:pPr>
      <w:r>
        <w:t xml:space="preserve">Treffen von Vorkehrungen für die Geheimhaltung der internen Daten </w:t>
      </w:r>
    </w:p>
    <w:p w14:paraId="5D1D36B2" w14:textId="77777777" w:rsidR="00C87FD7" w:rsidRDefault="00C87FD7" w:rsidP="00C87FD7">
      <w:pPr>
        <w:pStyle w:val="Texteinzug"/>
      </w:pPr>
      <w:r>
        <w:t xml:space="preserve">Vergabe von speziellen Zugangsberechtigungen </w:t>
      </w:r>
    </w:p>
    <w:p w14:paraId="505D95CE" w14:textId="50E88D70" w:rsidR="00C87FD7" w:rsidRPr="002A0135" w:rsidRDefault="00C87FD7" w:rsidP="00FB398C">
      <w:pPr>
        <w:pStyle w:val="Texteinzug"/>
      </w:pPr>
      <w:r>
        <w:t xml:space="preserve">Verantwortlichen bestimmen für die Pflege dieser Daten </w:t>
      </w:r>
    </w:p>
    <w:tbl>
      <w:tblPr>
        <w:tblW w:w="0" w:type="auto"/>
        <w:tblInd w:w="1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30"/>
        <w:gridCol w:w="3964"/>
      </w:tblGrid>
      <w:tr w:rsidR="00C87FD7" w:rsidRPr="00987B52" w14:paraId="1178EFD0" w14:textId="77777777">
        <w:tc>
          <w:tcPr>
            <w:tcW w:w="4536" w:type="dxa"/>
          </w:tcPr>
          <w:p w14:paraId="3148EC1C" w14:textId="77777777" w:rsidR="00C87FD7" w:rsidRPr="00401542" w:rsidRDefault="00C87FD7" w:rsidP="00C87FD7">
            <w:pPr>
              <w:ind w:left="0"/>
              <w:rPr>
                <w:i/>
              </w:rPr>
            </w:pPr>
            <w:r w:rsidRPr="00401542">
              <w:rPr>
                <w:i/>
              </w:rPr>
              <w:t xml:space="preserve">In welcher Form werden für die Projektakquisition die Lebensläufe der Mitarbeiter geführt? </w:t>
            </w:r>
          </w:p>
        </w:tc>
        <w:tc>
          <w:tcPr>
            <w:tcW w:w="3969" w:type="dxa"/>
          </w:tcPr>
          <w:p w14:paraId="5596B3B4" w14:textId="77777777" w:rsidR="00C87FD7" w:rsidRPr="00401542" w:rsidRDefault="00C87FD7" w:rsidP="00C87FD7">
            <w:pPr>
              <w:ind w:left="0"/>
              <w:rPr>
                <w:i/>
              </w:rPr>
            </w:pPr>
          </w:p>
        </w:tc>
      </w:tr>
      <w:tr w:rsidR="00C87FD7" w:rsidRPr="00401542" w14:paraId="7082D126" w14:textId="77777777">
        <w:tc>
          <w:tcPr>
            <w:tcW w:w="4536" w:type="dxa"/>
          </w:tcPr>
          <w:p w14:paraId="6794B5DC" w14:textId="77777777" w:rsidR="00C87FD7" w:rsidRPr="00987B52" w:rsidRDefault="00C87FD7" w:rsidP="00C87FD7">
            <w:pPr>
              <w:pStyle w:val="Textkrper-Zeileneinzug"/>
              <w:ind w:left="0"/>
            </w:pPr>
            <w:r w:rsidRPr="00987B52">
              <w:t xml:space="preserve">Um die Wirtschaftlichkeit von Projekten zu kontrollieren, sind über den Zeitverbrauch Aufzeichnungen zu führen. In welcher Form sind die Aufzeichnungen zu führen und zu welchem Datum sind sie abzugeben? </w:t>
            </w:r>
          </w:p>
        </w:tc>
        <w:tc>
          <w:tcPr>
            <w:tcW w:w="3969" w:type="dxa"/>
          </w:tcPr>
          <w:p w14:paraId="4F1194B5" w14:textId="77777777" w:rsidR="00C87FD7" w:rsidRPr="00401542" w:rsidRDefault="00C87FD7" w:rsidP="00C87FD7">
            <w:pPr>
              <w:ind w:left="0"/>
              <w:rPr>
                <w:i/>
              </w:rPr>
            </w:pPr>
          </w:p>
        </w:tc>
      </w:tr>
      <w:tr w:rsidR="00C87FD7" w:rsidRPr="00987B52" w14:paraId="6DF2545C" w14:textId="77777777">
        <w:tc>
          <w:tcPr>
            <w:tcW w:w="4536" w:type="dxa"/>
          </w:tcPr>
          <w:p w14:paraId="659E8022" w14:textId="77777777" w:rsidR="00C87FD7" w:rsidRPr="00987B52" w:rsidRDefault="00C87FD7" w:rsidP="00C87FD7">
            <w:pPr>
              <w:pStyle w:val="Textkrper-Zeileneinzug"/>
              <w:ind w:left="0"/>
            </w:pPr>
            <w:r w:rsidRPr="00987B52">
              <w:t xml:space="preserve">In welcher Form werden Mitarbeiter am Betriebserfolg beteiligt? </w:t>
            </w:r>
          </w:p>
        </w:tc>
        <w:tc>
          <w:tcPr>
            <w:tcW w:w="3969" w:type="dxa"/>
          </w:tcPr>
          <w:p w14:paraId="0CA696C2" w14:textId="77777777" w:rsidR="00C87FD7" w:rsidRPr="00401542" w:rsidRDefault="00C87FD7" w:rsidP="00C87FD7">
            <w:pPr>
              <w:ind w:left="0"/>
              <w:rPr>
                <w:i/>
              </w:rPr>
            </w:pPr>
          </w:p>
        </w:tc>
      </w:tr>
    </w:tbl>
    <w:p w14:paraId="527FA195" w14:textId="77777777" w:rsidR="00C87FD7" w:rsidRDefault="00C87FD7" w:rsidP="00C87FD7">
      <w:pPr>
        <w:pStyle w:val="berschrift1"/>
      </w:pPr>
      <w:bookmarkStart w:id="30" w:name="_Toc210597643"/>
      <w:bookmarkStart w:id="31" w:name="_Toc214265450"/>
      <w:r>
        <w:t>Zusammenfassung</w:t>
      </w:r>
      <w:bookmarkEnd w:id="30"/>
      <w:bookmarkEnd w:id="31"/>
    </w:p>
    <w:p w14:paraId="0566ABA5" w14:textId="7FEEDADD" w:rsidR="00C87FD7" w:rsidRDefault="00C87FD7">
      <w:r>
        <w:t>Ohne die Organisation hintereinander (oder auch parallel) abzuarbeitender Arbeitspakete wird unsere Arbeit im Chaos enden, d.h. Fehler in der Bearbeitung werden gemacht, die dann - mit oft hohem zeitlichen Aufwand - beseitigt werden müssen. Diese Nachbearbeitungen können zu einem großen Teil eingespart werden, wenn immer wiederkehrende Abläufe</w:t>
      </w:r>
      <w:r w:rsidR="00D65474">
        <w:t>,</w:t>
      </w:r>
      <w:r>
        <w:t xml:space="preserve"> und </w:t>
      </w:r>
      <w:proofErr w:type="gramStart"/>
      <w:r>
        <w:t>zu benutzende Hilfsmittel</w:t>
      </w:r>
      <w:proofErr w:type="gramEnd"/>
      <w:r>
        <w:t xml:space="preserve"> vereinbart, auf Wirksamkeit ausprobiert, dokumentiert und immer wieder auf Verbesserungsmöglichkeiten überprüft werden. </w:t>
      </w:r>
    </w:p>
    <w:p w14:paraId="4ED39C9A" w14:textId="77777777" w:rsidR="00C87FD7" w:rsidRDefault="00C87FD7">
      <w:r>
        <w:t xml:space="preserve">Für die Projektarbeit in einem Architektur-/Ingenieurbüro sind das Projekthandbuch und das Organisationshandbuch von essentieller Bedeutung. Die Handbücher müssen als allgemeingültig für das gesamte Büro eingeführt werden, um Chaos und damit Geldverluste und Ärger zu vermeiden. </w:t>
      </w:r>
    </w:p>
    <w:p w14:paraId="272B9A9C" w14:textId="77777777" w:rsidR="00C87FD7" w:rsidRDefault="00C87FD7">
      <w:r>
        <w:rPr>
          <w:b/>
        </w:rPr>
        <w:t xml:space="preserve">Jeden Handgriff </w:t>
      </w:r>
      <w:r>
        <w:t xml:space="preserve">zu regeln wäre unsinnig. Aufwand und Nutzen sollten immer gegeneinander abgewogen werden. So wenig Aufwand wie möglich, aber sie viel wie nötig, um Projekte zur Zufriedenheit unserer Bauherren abzuwickeln. </w:t>
      </w:r>
    </w:p>
    <w:p w14:paraId="4ED72445" w14:textId="77777777" w:rsidR="00C87FD7" w:rsidRDefault="00C87FD7">
      <w:r>
        <w:t xml:space="preserve">Gut geführte Handbücher ausgeführter Projekte als Beweis für gute Projektabwicklung sind für Akquisitionen allemal besser geeignet als noch so schöne Hochglanzbroschüren. </w:t>
      </w:r>
    </w:p>
    <w:p w14:paraId="2E973D7D" w14:textId="77777777" w:rsidR="00C87FD7" w:rsidRDefault="00C87FD7" w:rsidP="00C87FD7">
      <w:pPr>
        <w:pStyle w:val="berschrift1"/>
      </w:pPr>
      <w:r>
        <w:br w:type="column"/>
      </w:r>
      <w:bookmarkStart w:id="32" w:name="_Toc210597644"/>
      <w:bookmarkStart w:id="33" w:name="_Toc214265451"/>
      <w:r>
        <w:lastRenderedPageBreak/>
        <w:t>Abschnitt 2: Vorbereitung und Durchführung von Besprechungen</w:t>
      </w:r>
      <w:bookmarkEnd w:id="32"/>
      <w:bookmarkEnd w:id="33"/>
    </w:p>
    <w:p w14:paraId="7B1EB6C1" w14:textId="77777777" w:rsidR="00C87FD7" w:rsidRDefault="00C87FD7" w:rsidP="00C87FD7">
      <w:pPr>
        <w:pStyle w:val="Textkrper-Zeileneinzug"/>
        <w:tabs>
          <w:tab w:val="left" w:pos="851"/>
        </w:tabs>
      </w:pPr>
      <w:r>
        <w:t>Ein hoch angesehener Managementhochschullehrer hat einmal gesagt: „Mehr als die Hälfte aller Sitzungen könnte unterbleiben, ohne dass negative Auswirkungen auf das Projekt entstehen“. Das gilt natürlich nicht immer und in jedem Fall. Entscheidend für den Erfolg sind Vorbereitung und Führung. Koordination der technischen Lösungen der Fachplaner und Diskussion als Entscheidungsvorbereitung sind wichtige Felder von Besprechungen.</w:t>
      </w:r>
    </w:p>
    <w:p w14:paraId="6455FBDA" w14:textId="77777777" w:rsidR="00C87FD7" w:rsidRDefault="00C87FD7" w:rsidP="00C87FD7">
      <w:pPr>
        <w:pStyle w:val="berschrift3"/>
      </w:pPr>
      <w:r>
        <w:t>Vorbereitung</w:t>
      </w:r>
    </w:p>
    <w:p w14:paraId="51ABD035" w14:textId="0607C461" w:rsidR="00C87FD7" w:rsidRDefault="00C87FD7">
      <w:pPr>
        <w:numPr>
          <w:ilvl w:val="0"/>
          <w:numId w:val="3"/>
        </w:numPr>
      </w:pPr>
      <w:r>
        <w:t>Durchlesen des letzten Protokolls. Kontrolle, ob, alle durch die eigene Gruppe zu bearbeitend</w:t>
      </w:r>
      <w:r w:rsidR="004F311E">
        <w:t>e</w:t>
      </w:r>
      <w:r>
        <w:t xml:space="preserve"> Punkte, ausgeführt sind.</w:t>
      </w:r>
    </w:p>
    <w:p w14:paraId="475F5E51" w14:textId="77777777" w:rsidR="00C87FD7" w:rsidRDefault="00C87FD7">
      <w:pPr>
        <w:numPr>
          <w:ilvl w:val="0"/>
          <w:numId w:val="3"/>
        </w:numPr>
      </w:pPr>
      <w:r>
        <w:t>Vorbereitung der Sitzung gem. Vorgehen nach der nachfolgenden Tätigkeitsliste.</w:t>
      </w:r>
    </w:p>
    <w:p w14:paraId="30B213D5" w14:textId="77777777" w:rsidR="00C87FD7" w:rsidRDefault="00C87FD7">
      <w:pPr>
        <w:numPr>
          <w:ilvl w:val="0"/>
          <w:numId w:val="3"/>
        </w:numPr>
      </w:pPr>
      <w:r>
        <w:t>Sicherstellen von Vertretungen</w:t>
      </w:r>
    </w:p>
    <w:p w14:paraId="3AAF9404" w14:textId="77777777" w:rsidR="00C87FD7" w:rsidRDefault="00C87FD7">
      <w:pPr>
        <w:numPr>
          <w:ilvl w:val="0"/>
          <w:numId w:val="3"/>
        </w:numPr>
      </w:pPr>
      <w:r>
        <w:t>Vorkehrungen gegen Anrufe, Besucher etc. während der Sitzung</w:t>
      </w:r>
    </w:p>
    <w:p w14:paraId="7CCE3BC9" w14:textId="77777777" w:rsidR="00C87FD7" w:rsidRDefault="00C87FD7">
      <w:pPr>
        <w:numPr>
          <w:ilvl w:val="0"/>
          <w:numId w:val="3"/>
        </w:numPr>
      </w:pPr>
      <w:r>
        <w:t>Mitteilung des Standortes an das Sekretariat</w:t>
      </w:r>
    </w:p>
    <w:p w14:paraId="0ED88229" w14:textId="77777777" w:rsidR="00C87FD7" w:rsidRDefault="00C87FD7">
      <w:pPr>
        <w:numPr>
          <w:ilvl w:val="0"/>
          <w:numId w:val="3"/>
        </w:numPr>
      </w:pPr>
      <w:r>
        <w:t>Sicherstellen des pünktlichen Beginnes und der Abwicklung gem. Zeitplan (z. B. gestufte Teilnahme)</w:t>
      </w:r>
    </w:p>
    <w:p w14:paraId="2306275A" w14:textId="77777777" w:rsidR="00C87FD7" w:rsidRDefault="00C87FD7">
      <w:pPr>
        <w:numPr>
          <w:ilvl w:val="0"/>
          <w:numId w:val="3"/>
        </w:numPr>
      </w:pPr>
      <w:r>
        <w:t>Bestimmen des Protokollführers</w:t>
      </w:r>
    </w:p>
    <w:p w14:paraId="3E2073F9" w14:textId="77777777" w:rsidR="00C87FD7" w:rsidRDefault="00C87FD7" w:rsidP="00C87FD7">
      <w:pPr>
        <w:pStyle w:val="berschrift3"/>
      </w:pPr>
      <w:r>
        <w:t>Durchführung</w:t>
      </w:r>
    </w:p>
    <w:p w14:paraId="7E0DEDD9" w14:textId="77777777" w:rsidR="00C87FD7" w:rsidRDefault="00C87FD7">
      <w:pPr>
        <w:numPr>
          <w:ilvl w:val="0"/>
          <w:numId w:val="2"/>
        </w:numPr>
      </w:pPr>
      <w:r>
        <w:t xml:space="preserve">Formelle Eröffnung der Sitzung. </w:t>
      </w:r>
    </w:p>
    <w:p w14:paraId="776A883A" w14:textId="77777777" w:rsidR="00C87FD7" w:rsidRDefault="00C87FD7">
      <w:pPr>
        <w:numPr>
          <w:ilvl w:val="0"/>
          <w:numId w:val="2"/>
        </w:numPr>
      </w:pPr>
      <w:r>
        <w:t>Einreichung ergänzender Tagesordnungspunkte mit knapper Begründung.</w:t>
      </w:r>
    </w:p>
    <w:p w14:paraId="4CF91693" w14:textId="77777777" w:rsidR="00C87FD7" w:rsidRDefault="00C87FD7">
      <w:pPr>
        <w:numPr>
          <w:ilvl w:val="0"/>
          <w:numId w:val="2"/>
        </w:numPr>
      </w:pPr>
      <w:r>
        <w:t>Einleitung jedes Tagesordnungspunktes mit klarer Zielsetzung und knapper Problemdarstellung, sowie Vorschlag des Lösungsweges.</w:t>
      </w:r>
    </w:p>
    <w:p w14:paraId="0AE3E8D6" w14:textId="77777777" w:rsidR="00C87FD7" w:rsidRDefault="00C87FD7">
      <w:pPr>
        <w:numPr>
          <w:ilvl w:val="0"/>
          <w:numId w:val="2"/>
        </w:numPr>
      </w:pPr>
      <w:r>
        <w:t>Zwischenergebnisse zusammenfassen, bzw. Tagesordnungspunkt zusammenfassen und abschließen, wenn keine Fragen mehr offen sind.</w:t>
      </w:r>
    </w:p>
    <w:p w14:paraId="64680EA4" w14:textId="77777777" w:rsidR="00C87FD7" w:rsidRDefault="00C87FD7">
      <w:pPr>
        <w:numPr>
          <w:ilvl w:val="0"/>
          <w:numId w:val="2"/>
        </w:numPr>
      </w:pPr>
      <w:r>
        <w:t>Gespräch beim Thema halten.</w:t>
      </w:r>
    </w:p>
    <w:p w14:paraId="07068C90" w14:textId="77777777" w:rsidR="00C87FD7" w:rsidRDefault="00C87FD7">
      <w:pPr>
        <w:numPr>
          <w:ilvl w:val="0"/>
          <w:numId w:val="2"/>
        </w:numPr>
      </w:pPr>
      <w:r>
        <w:t>Graphische Verdeutlichung von Aussagen (Tafel, Overhead etc.).</w:t>
      </w:r>
    </w:p>
    <w:p w14:paraId="214B21C4" w14:textId="77777777" w:rsidR="00C87FD7" w:rsidRDefault="00C87FD7">
      <w:pPr>
        <w:numPr>
          <w:ilvl w:val="0"/>
          <w:numId w:val="2"/>
        </w:numPr>
      </w:pPr>
      <w:r>
        <w:t>Aktiv zuhören, Fragen stellen.</w:t>
      </w:r>
    </w:p>
    <w:p w14:paraId="5A5B318C" w14:textId="77777777" w:rsidR="00C87FD7" w:rsidRDefault="00C87FD7">
      <w:pPr>
        <w:numPr>
          <w:ilvl w:val="0"/>
          <w:numId w:val="2"/>
        </w:numPr>
      </w:pPr>
      <w:r>
        <w:t>Zielführende Behandlung der Sitzungsteilnehmer (Redselige, Ablehnende, Alleswisser, Positive etc.) unter Vermeidung von Seitenhieben, Randbemerkungen und Beleidigungen.</w:t>
      </w:r>
    </w:p>
    <w:p w14:paraId="77889D6D" w14:textId="77777777" w:rsidR="00C87FD7" w:rsidRDefault="00C87FD7">
      <w:pPr>
        <w:numPr>
          <w:ilvl w:val="0"/>
          <w:numId w:val="2"/>
        </w:numPr>
      </w:pPr>
      <w:r>
        <w:t>Wege suchen, um Konflikte zu lösen.</w:t>
      </w:r>
    </w:p>
    <w:p w14:paraId="4F0C4912" w14:textId="77777777" w:rsidR="00C87FD7" w:rsidRDefault="00C87FD7">
      <w:pPr>
        <w:numPr>
          <w:ilvl w:val="0"/>
          <w:numId w:val="2"/>
        </w:numPr>
      </w:pPr>
      <w:r>
        <w:t>Zeitplan einhalten, auf Entscheidungen drängen.</w:t>
      </w:r>
    </w:p>
    <w:p w14:paraId="255C15BA" w14:textId="77777777" w:rsidR="00C87FD7" w:rsidRDefault="00C87FD7">
      <w:pPr>
        <w:numPr>
          <w:ilvl w:val="0"/>
          <w:numId w:val="2"/>
        </w:numPr>
      </w:pPr>
      <w:r>
        <w:t>Feststellen der Termin- und Kostenauswirkungen bei Entscheidungen und Beschlüssen.</w:t>
      </w:r>
    </w:p>
    <w:p w14:paraId="58BA4068" w14:textId="77777777" w:rsidR="00C87FD7" w:rsidRDefault="00C87FD7">
      <w:pPr>
        <w:numPr>
          <w:ilvl w:val="0"/>
          <w:numId w:val="2"/>
        </w:numPr>
      </w:pPr>
      <w:r>
        <w:t>Abschluss der Sitzung unter Wiederholung der beschlossenen Sofortmaßnahmen (vor Protokollversand) und Festlegung des nächsten Sitzungstermins.</w:t>
      </w:r>
    </w:p>
    <w:p w14:paraId="7C45CCB0" w14:textId="77777777" w:rsidR="00C87FD7" w:rsidRDefault="00C87FD7" w:rsidP="00C87FD7">
      <w:pPr>
        <w:pStyle w:val="berschrift3"/>
      </w:pPr>
      <w:r>
        <w:t>Nacharbeiten</w:t>
      </w:r>
    </w:p>
    <w:p w14:paraId="1CCA8642" w14:textId="77777777" w:rsidR="00C87FD7" w:rsidRDefault="00C87FD7">
      <w:pPr>
        <w:numPr>
          <w:ilvl w:val="0"/>
          <w:numId w:val="2"/>
        </w:numPr>
      </w:pPr>
      <w:r>
        <w:t xml:space="preserve">Protokoll gemäß Tätigkeitslisten </w:t>
      </w:r>
    </w:p>
    <w:p w14:paraId="208D5171" w14:textId="77777777" w:rsidR="00C87FD7" w:rsidRDefault="00C87FD7">
      <w:pPr>
        <w:numPr>
          <w:ilvl w:val="0"/>
          <w:numId w:val="2"/>
        </w:numPr>
      </w:pPr>
      <w:r>
        <w:t>Durchführen von Sofortmaßnahmen</w:t>
      </w:r>
    </w:p>
    <w:p w14:paraId="687A301E" w14:textId="77777777" w:rsidR="00C87FD7" w:rsidRDefault="00C87FD7">
      <w:pPr>
        <w:numPr>
          <w:ilvl w:val="0"/>
          <w:numId w:val="2"/>
        </w:numPr>
      </w:pPr>
      <w:r>
        <w:t>Information der Mitarbeiter</w:t>
      </w:r>
    </w:p>
    <w:p w14:paraId="3294E776" w14:textId="77777777" w:rsidR="00C87FD7" w:rsidRDefault="00C87FD7">
      <w:pPr>
        <w:numPr>
          <w:ilvl w:val="0"/>
          <w:numId w:val="2"/>
        </w:numPr>
      </w:pPr>
      <w:r>
        <w:t>Beachtung der Vertraulichkeit</w:t>
      </w:r>
    </w:p>
    <w:p w14:paraId="15805750" w14:textId="77777777" w:rsidR="00C87FD7" w:rsidRDefault="00C87FD7">
      <w:pPr>
        <w:numPr>
          <w:ilvl w:val="0"/>
          <w:numId w:val="2"/>
        </w:numPr>
      </w:pPr>
      <w:r>
        <w:t>Evtl. nachgelagerte Klärung einzelner Punkte, ohne getroffene Entscheide in Frage zu stellen.</w:t>
      </w:r>
    </w:p>
    <w:p w14:paraId="77A24970" w14:textId="77777777" w:rsidR="00C87FD7" w:rsidRDefault="00C87FD7">
      <w:pPr>
        <w:numPr>
          <w:ilvl w:val="0"/>
          <w:numId w:val="2"/>
        </w:numPr>
      </w:pPr>
      <w:r>
        <w:t>Auswirkungen auf andere Gesprächsebenen festhalten (offene Punkteliste)</w:t>
      </w:r>
    </w:p>
    <w:p w14:paraId="27E8426D" w14:textId="77777777" w:rsidR="00C87FD7" w:rsidRDefault="00C87FD7" w:rsidP="00C87FD7">
      <w:pPr>
        <w:pStyle w:val="berschrift2"/>
      </w:pPr>
      <w:r>
        <w:t>Tätigkeitsliste zur Vorbereitung und Durchführung einer Besprechung</w:t>
      </w:r>
    </w:p>
    <w:p w14:paraId="14492971" w14:textId="77777777" w:rsidR="00C87FD7" w:rsidRDefault="00C87FD7">
      <w:pPr>
        <w:numPr>
          <w:ilvl w:val="0"/>
          <w:numId w:val="7"/>
        </w:numPr>
        <w:ind w:left="1559" w:hanging="425"/>
      </w:pPr>
      <w:r>
        <w:t>Was ist das Ziel dieser Besprechung?</w:t>
      </w:r>
    </w:p>
    <w:p w14:paraId="55C77F5C" w14:textId="77777777" w:rsidR="00C87FD7" w:rsidRDefault="00C87FD7">
      <w:pPr>
        <w:numPr>
          <w:ilvl w:val="0"/>
          <w:numId w:val="7"/>
        </w:numPr>
        <w:ind w:left="1559" w:hanging="425"/>
      </w:pPr>
      <w:r>
        <w:t>Wer lädt ein?</w:t>
      </w:r>
    </w:p>
    <w:p w14:paraId="616DC5CF" w14:textId="77777777" w:rsidR="00C87FD7" w:rsidRDefault="00C87FD7">
      <w:pPr>
        <w:numPr>
          <w:ilvl w:val="0"/>
          <w:numId w:val="7"/>
        </w:numPr>
        <w:ind w:left="1559" w:hanging="425"/>
      </w:pPr>
      <w:r>
        <w:t>Wer ist Moderator?</w:t>
      </w:r>
    </w:p>
    <w:p w14:paraId="4B4A8ACA" w14:textId="77777777" w:rsidR="00C87FD7" w:rsidRDefault="00C87FD7">
      <w:pPr>
        <w:numPr>
          <w:ilvl w:val="0"/>
          <w:numId w:val="7"/>
        </w:numPr>
        <w:ind w:left="1559" w:hanging="425"/>
      </w:pPr>
      <w:r>
        <w:t>Wer führt Protokoll?</w:t>
      </w:r>
    </w:p>
    <w:p w14:paraId="05BB3324" w14:textId="77777777" w:rsidR="00C87FD7" w:rsidRDefault="00C87FD7">
      <w:pPr>
        <w:numPr>
          <w:ilvl w:val="0"/>
          <w:numId w:val="7"/>
        </w:numPr>
        <w:ind w:left="1559" w:hanging="425"/>
      </w:pPr>
      <w:r>
        <w:t>Wer (welcher Personenkreis?) wird eingeladen?</w:t>
      </w:r>
    </w:p>
    <w:p w14:paraId="79A591B0" w14:textId="77777777" w:rsidR="00C87FD7" w:rsidRDefault="00C87FD7">
      <w:pPr>
        <w:numPr>
          <w:ilvl w:val="0"/>
          <w:numId w:val="7"/>
        </w:numPr>
        <w:ind w:left="1559" w:hanging="425"/>
      </w:pPr>
      <w:r>
        <w:t>Wo und wann (Lokalität und Datum?) findet die Besprechung statt?</w:t>
      </w:r>
    </w:p>
    <w:p w14:paraId="5FD3142E" w14:textId="77777777" w:rsidR="00C87FD7" w:rsidRDefault="00C87FD7">
      <w:pPr>
        <w:numPr>
          <w:ilvl w:val="0"/>
          <w:numId w:val="7"/>
        </w:numPr>
        <w:ind w:left="1559" w:hanging="425"/>
      </w:pPr>
      <w:r>
        <w:t>Besprechungspunkte (Themen)?</w:t>
      </w:r>
      <w:r>
        <w:br/>
        <w:t>Nicht mehr als sieben, da sich erfahrungsgemäß aus den vorgeschlagenen Punkten weitere ergeben. Am Schluss immer „Verschiedenes“ anhängen.</w:t>
      </w:r>
    </w:p>
    <w:p w14:paraId="3FBA23AB" w14:textId="77777777" w:rsidR="00C87FD7" w:rsidRDefault="00C87FD7">
      <w:pPr>
        <w:numPr>
          <w:ilvl w:val="0"/>
          <w:numId w:val="7"/>
        </w:numPr>
        <w:ind w:left="1559" w:hanging="425"/>
      </w:pPr>
      <w:r>
        <w:lastRenderedPageBreak/>
        <w:t>Zeitvorgaben</w:t>
      </w:r>
      <w:r>
        <w:br/>
        <w:t>Die Teilnehmer können dann die Zeit nach der Besprechung noch sinnvoll verplanen.</w:t>
      </w:r>
      <w:r>
        <w:br/>
        <w:t>Auf die Zeitangabe muss allerdings Verlass sein!</w:t>
      </w:r>
    </w:p>
    <w:p w14:paraId="62F733BB" w14:textId="77777777" w:rsidR="00C87FD7" w:rsidRDefault="00C87FD7">
      <w:pPr>
        <w:numPr>
          <w:ilvl w:val="0"/>
          <w:numId w:val="7"/>
        </w:numPr>
        <w:ind w:left="1559" w:hanging="425"/>
      </w:pPr>
      <w:r>
        <w:t>Zuerst die noch offenen Punkte der vorherigen Besprechung behandeln.</w:t>
      </w:r>
    </w:p>
    <w:p w14:paraId="40887A41" w14:textId="77777777" w:rsidR="00C87FD7" w:rsidRDefault="00C87FD7">
      <w:pPr>
        <w:numPr>
          <w:ilvl w:val="0"/>
          <w:numId w:val="7"/>
        </w:numPr>
        <w:ind w:left="1559" w:hanging="425"/>
      </w:pPr>
      <w:r>
        <w:t>Protokollieren wer tut was (Arbeitspaket) bis wann?</w:t>
      </w:r>
    </w:p>
    <w:p w14:paraId="4EC6E9FA" w14:textId="77777777" w:rsidR="00C87FD7" w:rsidRDefault="00C87FD7">
      <w:pPr>
        <w:numPr>
          <w:ilvl w:val="0"/>
          <w:numId w:val="7"/>
        </w:numPr>
        <w:ind w:left="1559" w:hanging="425"/>
      </w:pPr>
      <w:r>
        <w:t>Welche Aktionen ergeben sich? (Offenepunkteliste)</w:t>
      </w:r>
    </w:p>
    <w:p w14:paraId="400AF7E8" w14:textId="77777777" w:rsidR="00C87FD7" w:rsidRDefault="00C87FD7">
      <w:pPr>
        <w:numPr>
          <w:ilvl w:val="0"/>
          <w:numId w:val="7"/>
        </w:numPr>
        <w:ind w:left="1559" w:hanging="425"/>
      </w:pPr>
      <w:r>
        <w:t>Auftrag / Entscheidungsvorlage / Änderungsantrag / Orientierung</w:t>
      </w:r>
    </w:p>
    <w:p w14:paraId="7FD5622F" w14:textId="77777777" w:rsidR="00C87FD7" w:rsidRDefault="00C87FD7">
      <w:pPr>
        <w:numPr>
          <w:ilvl w:val="0"/>
          <w:numId w:val="7"/>
        </w:numPr>
        <w:ind w:left="1559" w:hanging="425"/>
      </w:pPr>
      <w:r>
        <w:t>Immer nur ein Thema behandeln. Andere Themen werden unter „Verschiedenes“ behandelt. Nie den „roten Faden“ verlieren. Moderieren heißt: den kleinsten gemeinsamen Nenner finden. Eigene Interessen sind nach Möglichkeit zurückzustellen.</w:t>
      </w:r>
    </w:p>
    <w:p w14:paraId="38249C49" w14:textId="77777777" w:rsidR="00C87FD7" w:rsidRDefault="00C87FD7">
      <w:pPr>
        <w:numPr>
          <w:ilvl w:val="0"/>
          <w:numId w:val="7"/>
        </w:numPr>
        <w:ind w:left="1559" w:hanging="425"/>
      </w:pPr>
      <w:r>
        <w:t>Werden verschiedene Themen (Gedanken) unter einem Tagesordnungspunkt behandelt, so ergibt das mehrere Protokollpunkte (wegen Datenbankrecherchen, aber auch wegen evtl. unterschiedlicher Aktionen (siehe Punkt 10)).</w:t>
      </w:r>
    </w:p>
    <w:p w14:paraId="6F8C760E" w14:textId="56E2747D" w:rsidR="00C87FD7" w:rsidRDefault="00C87FD7">
      <w:pPr>
        <w:numPr>
          <w:ilvl w:val="0"/>
          <w:numId w:val="7"/>
        </w:numPr>
        <w:ind w:left="1559" w:hanging="425"/>
      </w:pPr>
      <w:r>
        <w:t>Protokollpunkte von 1 - n (d.h. auch über mehrere aufeinander</w:t>
      </w:r>
      <w:r w:rsidR="004F311E">
        <w:t xml:space="preserve"> </w:t>
      </w:r>
      <w:r>
        <w:t>folgende</w:t>
      </w:r>
      <w:r w:rsidR="004F311E">
        <w:t>n</w:t>
      </w:r>
      <w:r>
        <w:t xml:space="preserve"> Besprechungen) durchnum</w:t>
      </w:r>
      <w:r w:rsidR="004F311E">
        <w:t>m</w:t>
      </w:r>
      <w:r>
        <w:t>erieren.</w:t>
      </w:r>
    </w:p>
    <w:p w14:paraId="7A99F99C" w14:textId="77777777" w:rsidR="00C87FD7" w:rsidRDefault="00C87FD7">
      <w:pPr>
        <w:numPr>
          <w:ilvl w:val="0"/>
          <w:numId w:val="7"/>
        </w:numPr>
        <w:ind w:left="1559" w:hanging="425"/>
      </w:pPr>
      <w:r>
        <w:t>Namensliste führen in der Reihenfolge der Wortmeldungen.</w:t>
      </w:r>
    </w:p>
    <w:p w14:paraId="0009BFB3" w14:textId="77777777" w:rsidR="00C87FD7" w:rsidRDefault="00C87FD7">
      <w:pPr>
        <w:numPr>
          <w:ilvl w:val="0"/>
          <w:numId w:val="7"/>
        </w:numPr>
        <w:ind w:left="1559" w:hanging="425"/>
      </w:pPr>
      <w:r>
        <w:t>Ergebnisprotokoll allen Beteiligten spätestens 2 Tage später zuschicken.</w:t>
      </w:r>
    </w:p>
    <w:p w14:paraId="110BEA68" w14:textId="77777777" w:rsidR="00C87FD7" w:rsidRDefault="00C87FD7">
      <w:pPr>
        <w:numPr>
          <w:ilvl w:val="0"/>
          <w:numId w:val="7"/>
        </w:numPr>
        <w:ind w:left="1559" w:hanging="425"/>
      </w:pPr>
      <w:r>
        <w:t>Einladung mit neuen Besprechungspunkten 8 Tage vor der Besprechung zuschicken.</w:t>
      </w:r>
    </w:p>
    <w:p w14:paraId="112C49FD" w14:textId="77777777" w:rsidR="00C87FD7" w:rsidRDefault="00C87FD7" w:rsidP="00C87FD7">
      <w:pPr>
        <w:pStyle w:val="berschrift2"/>
      </w:pPr>
      <w:r>
        <w:t>Checkliste: Die 12 W-Fragen jeder Konferenz</w:t>
      </w:r>
    </w:p>
    <w:p w14:paraId="6B1F2480" w14:textId="77777777" w:rsidR="00C87FD7" w:rsidRDefault="00C87FD7">
      <w:pPr>
        <w:pBdr>
          <w:bottom w:val="single" w:sz="6" w:space="1" w:color="auto"/>
        </w:pBdr>
        <w:tabs>
          <w:tab w:val="left" w:pos="1701"/>
          <w:tab w:val="left" w:pos="5670"/>
          <w:tab w:val="left" w:pos="7655"/>
        </w:tabs>
        <w:ind w:left="1701" w:right="-1" w:hanging="567"/>
      </w:pPr>
      <w:r>
        <w:tab/>
      </w:r>
      <w:r>
        <w:tab/>
        <w:t>beachtet</w:t>
      </w:r>
      <w:r>
        <w:tab/>
        <w:t>nicht beachtet</w:t>
      </w:r>
    </w:p>
    <w:p w14:paraId="24C835FC" w14:textId="77777777" w:rsidR="00C87FD7" w:rsidRDefault="00C87FD7">
      <w:pPr>
        <w:tabs>
          <w:tab w:val="left" w:pos="1701"/>
          <w:tab w:val="left" w:pos="5670"/>
          <w:tab w:val="left" w:pos="7655"/>
          <w:tab w:val="right" w:pos="9923"/>
        </w:tabs>
        <w:ind w:left="1701" w:hanging="567"/>
      </w:pPr>
      <w:r>
        <w:t>1.</w:t>
      </w:r>
      <w:r>
        <w:tab/>
        <w:t>Warum überhaupt?</w:t>
      </w:r>
      <w:r>
        <w:tab/>
      </w:r>
      <w:r>
        <w:sym w:font="Wingdings" w:char="F078"/>
      </w:r>
      <w:r>
        <w:tab/>
      </w:r>
      <w:r>
        <w:sym w:font="Wingdings" w:char="F0A8"/>
      </w:r>
    </w:p>
    <w:p w14:paraId="2FCBD326" w14:textId="77777777" w:rsidR="00C87FD7" w:rsidRDefault="00C87FD7">
      <w:pPr>
        <w:tabs>
          <w:tab w:val="left" w:pos="1701"/>
          <w:tab w:val="left" w:pos="5670"/>
          <w:tab w:val="left" w:pos="7655"/>
          <w:tab w:val="right" w:pos="9923"/>
        </w:tabs>
        <w:ind w:left="1701" w:hanging="567"/>
      </w:pPr>
      <w:r>
        <w:t>2.</w:t>
      </w:r>
      <w:r>
        <w:tab/>
        <w:t>Welche Zielsetzung?</w:t>
      </w:r>
      <w:r>
        <w:tab/>
      </w:r>
      <w:r>
        <w:sym w:font="Wingdings" w:char="F078"/>
      </w:r>
      <w:r>
        <w:tab/>
      </w:r>
      <w:r>
        <w:sym w:font="Wingdings" w:char="F0A8"/>
      </w:r>
    </w:p>
    <w:p w14:paraId="39702109" w14:textId="77777777" w:rsidR="00C87FD7" w:rsidRDefault="00C87FD7">
      <w:pPr>
        <w:tabs>
          <w:tab w:val="left" w:pos="1701"/>
          <w:tab w:val="left" w:pos="5670"/>
          <w:tab w:val="left" w:pos="7655"/>
          <w:tab w:val="right" w:pos="9923"/>
        </w:tabs>
        <w:ind w:left="1701" w:hanging="567"/>
      </w:pPr>
      <w:r>
        <w:t>3.</w:t>
      </w:r>
      <w:r>
        <w:tab/>
        <w:t>Wie ist das Thema?</w:t>
      </w:r>
      <w:r>
        <w:tab/>
      </w:r>
      <w:r>
        <w:sym w:font="Wingdings" w:char="F078"/>
      </w:r>
      <w:r>
        <w:tab/>
      </w:r>
      <w:r>
        <w:sym w:font="Wingdings" w:char="F0A8"/>
      </w:r>
    </w:p>
    <w:p w14:paraId="1DB03402" w14:textId="77777777" w:rsidR="00C87FD7" w:rsidRDefault="00C87FD7">
      <w:pPr>
        <w:tabs>
          <w:tab w:val="left" w:pos="1701"/>
          <w:tab w:val="left" w:pos="5670"/>
          <w:tab w:val="left" w:pos="7655"/>
          <w:tab w:val="right" w:pos="9923"/>
        </w:tabs>
        <w:ind w:left="1701" w:hanging="567"/>
      </w:pPr>
      <w:r>
        <w:t>4.</w:t>
      </w:r>
      <w:r>
        <w:tab/>
        <w:t>Wie viele Teilnehmer?</w:t>
      </w:r>
      <w:r>
        <w:tab/>
      </w:r>
      <w:r>
        <w:sym w:font="Wingdings" w:char="F078"/>
      </w:r>
      <w:r>
        <w:tab/>
      </w:r>
      <w:r>
        <w:sym w:font="Wingdings" w:char="F0A8"/>
      </w:r>
    </w:p>
    <w:p w14:paraId="0BC7ED1F" w14:textId="77777777" w:rsidR="00C87FD7" w:rsidRDefault="00C87FD7">
      <w:pPr>
        <w:tabs>
          <w:tab w:val="left" w:pos="1701"/>
          <w:tab w:val="left" w:pos="5670"/>
          <w:tab w:val="left" w:pos="7655"/>
          <w:tab w:val="right" w:pos="9923"/>
        </w:tabs>
        <w:ind w:left="1701" w:hanging="567"/>
      </w:pPr>
      <w:r>
        <w:t>5.</w:t>
      </w:r>
      <w:r>
        <w:tab/>
        <w:t>Wer nimmt teil?</w:t>
      </w:r>
      <w:r>
        <w:tab/>
      </w:r>
      <w:r>
        <w:sym w:font="Wingdings" w:char="F078"/>
      </w:r>
      <w:r>
        <w:tab/>
      </w:r>
      <w:r>
        <w:sym w:font="Wingdings" w:char="F0A8"/>
      </w:r>
    </w:p>
    <w:p w14:paraId="0FE0812D" w14:textId="77777777" w:rsidR="00C87FD7" w:rsidRDefault="00C87FD7">
      <w:pPr>
        <w:tabs>
          <w:tab w:val="left" w:pos="1701"/>
          <w:tab w:val="left" w:pos="5670"/>
          <w:tab w:val="left" w:pos="7655"/>
          <w:tab w:val="right" w:pos="9923"/>
        </w:tabs>
        <w:ind w:left="1701" w:hanging="567"/>
      </w:pPr>
      <w:r>
        <w:t>6.</w:t>
      </w:r>
      <w:r>
        <w:tab/>
        <w:t>Wo ist der Ort?</w:t>
      </w:r>
      <w:r>
        <w:tab/>
      </w:r>
      <w:r>
        <w:sym w:font="Wingdings" w:char="F078"/>
      </w:r>
      <w:r>
        <w:tab/>
      </w:r>
      <w:r>
        <w:sym w:font="Wingdings" w:char="F0A8"/>
      </w:r>
    </w:p>
    <w:p w14:paraId="32C856B1" w14:textId="77777777" w:rsidR="00C87FD7" w:rsidRDefault="00C87FD7">
      <w:pPr>
        <w:tabs>
          <w:tab w:val="left" w:pos="1701"/>
          <w:tab w:val="left" w:pos="5670"/>
          <w:tab w:val="left" w:pos="7655"/>
          <w:tab w:val="right" w:pos="9923"/>
        </w:tabs>
        <w:ind w:left="1701" w:hanging="567"/>
      </w:pPr>
      <w:r>
        <w:t>7.</w:t>
      </w:r>
      <w:r>
        <w:tab/>
        <w:t>Wann ist der Zeitpunkt?</w:t>
      </w:r>
      <w:r>
        <w:tab/>
      </w:r>
      <w:r>
        <w:sym w:font="Wingdings" w:char="F078"/>
      </w:r>
      <w:r>
        <w:tab/>
      </w:r>
      <w:r>
        <w:sym w:font="Wingdings" w:char="F0A8"/>
      </w:r>
    </w:p>
    <w:p w14:paraId="4AB298BF" w14:textId="77777777" w:rsidR="00C87FD7" w:rsidRDefault="00C87FD7">
      <w:pPr>
        <w:tabs>
          <w:tab w:val="left" w:pos="1701"/>
          <w:tab w:val="left" w:pos="5670"/>
          <w:tab w:val="left" w:pos="7655"/>
          <w:tab w:val="right" w:pos="9923"/>
        </w:tabs>
        <w:ind w:left="1701" w:hanging="567"/>
      </w:pPr>
      <w:r>
        <w:t>8.</w:t>
      </w:r>
      <w:r>
        <w:tab/>
        <w:t xml:space="preserve">Wie lange? </w:t>
      </w:r>
      <w:r>
        <w:tab/>
      </w:r>
      <w:r>
        <w:sym w:font="Wingdings" w:char="F078"/>
      </w:r>
      <w:r>
        <w:tab/>
      </w:r>
      <w:r>
        <w:sym w:font="Wingdings" w:char="F0A8"/>
      </w:r>
    </w:p>
    <w:p w14:paraId="409AA610" w14:textId="77777777" w:rsidR="00C87FD7" w:rsidRDefault="00C87FD7">
      <w:pPr>
        <w:tabs>
          <w:tab w:val="left" w:pos="1701"/>
          <w:tab w:val="left" w:pos="5670"/>
          <w:tab w:val="left" w:pos="7655"/>
          <w:tab w:val="right" w:pos="9923"/>
        </w:tabs>
        <w:ind w:left="1701" w:hanging="567"/>
      </w:pPr>
      <w:r>
        <w:t>9.</w:t>
      </w:r>
      <w:r>
        <w:tab/>
        <w:t xml:space="preserve">Was ist zu organisieren? </w:t>
      </w:r>
      <w:r>
        <w:tab/>
      </w:r>
      <w:r>
        <w:sym w:font="Wingdings" w:char="F078"/>
      </w:r>
      <w:r>
        <w:tab/>
      </w:r>
      <w:r>
        <w:sym w:font="Wingdings" w:char="F0A8"/>
      </w:r>
    </w:p>
    <w:p w14:paraId="07E18304" w14:textId="77777777" w:rsidR="00C87FD7" w:rsidRDefault="00C87FD7">
      <w:pPr>
        <w:tabs>
          <w:tab w:val="left" w:pos="1701"/>
          <w:tab w:val="left" w:pos="5670"/>
          <w:tab w:val="left" w:pos="7655"/>
          <w:tab w:val="right" w:pos="9923"/>
        </w:tabs>
        <w:ind w:left="1701" w:hanging="567"/>
      </w:pPr>
      <w:r>
        <w:t>10.</w:t>
      </w:r>
      <w:r>
        <w:tab/>
        <w:t>Welche Spielregeln?</w:t>
      </w:r>
      <w:r>
        <w:tab/>
      </w:r>
      <w:r>
        <w:sym w:font="Wingdings" w:char="F078"/>
      </w:r>
      <w:r>
        <w:tab/>
      </w:r>
      <w:r>
        <w:sym w:font="Wingdings" w:char="F0A8"/>
      </w:r>
    </w:p>
    <w:p w14:paraId="716BE3B4" w14:textId="77777777" w:rsidR="00C87FD7" w:rsidRDefault="00C87FD7">
      <w:pPr>
        <w:tabs>
          <w:tab w:val="left" w:pos="1701"/>
          <w:tab w:val="left" w:pos="5670"/>
          <w:tab w:val="left" w:pos="7655"/>
          <w:tab w:val="right" w:pos="9923"/>
        </w:tabs>
        <w:ind w:left="1701" w:hanging="567"/>
      </w:pPr>
      <w:r>
        <w:t>11.</w:t>
      </w:r>
      <w:r>
        <w:tab/>
        <w:t xml:space="preserve">Wie ist der Ablauf? </w:t>
      </w:r>
      <w:r>
        <w:tab/>
      </w:r>
      <w:r>
        <w:sym w:font="Wingdings" w:char="F078"/>
      </w:r>
      <w:r>
        <w:tab/>
      </w:r>
      <w:r>
        <w:sym w:font="Wingdings" w:char="F0A8"/>
      </w:r>
    </w:p>
    <w:p w14:paraId="530B5385" w14:textId="77777777" w:rsidR="00C87FD7" w:rsidRDefault="00C87FD7">
      <w:pPr>
        <w:tabs>
          <w:tab w:val="left" w:pos="1701"/>
          <w:tab w:val="left" w:pos="5670"/>
          <w:tab w:val="left" w:pos="7655"/>
          <w:tab w:val="right" w:pos="9923"/>
        </w:tabs>
        <w:ind w:left="1701" w:hanging="567"/>
      </w:pPr>
      <w:r>
        <w:t>12.</w:t>
      </w:r>
      <w:r>
        <w:tab/>
        <w:t xml:space="preserve">Was ist zu verbessern? </w:t>
      </w:r>
      <w:r>
        <w:tab/>
      </w:r>
      <w:r>
        <w:sym w:font="Wingdings" w:char="F078"/>
      </w:r>
      <w:r>
        <w:tab/>
      </w:r>
      <w:r>
        <w:sym w:font="Wingdings" w:char="F0A8"/>
      </w:r>
    </w:p>
    <w:p w14:paraId="748FFB24" w14:textId="77777777" w:rsidR="00C87FD7" w:rsidRDefault="00C87FD7">
      <w:pPr>
        <w:tabs>
          <w:tab w:val="left" w:pos="1701"/>
          <w:tab w:val="left" w:pos="5670"/>
          <w:tab w:val="left" w:pos="7655"/>
          <w:tab w:val="right" w:pos="9923"/>
        </w:tabs>
        <w:ind w:left="1701" w:hanging="567"/>
      </w:pPr>
    </w:p>
    <w:p w14:paraId="52A28E83" w14:textId="77777777" w:rsidR="00C87FD7" w:rsidRDefault="00C87FD7" w:rsidP="00C87FD7">
      <w:pPr>
        <w:pStyle w:val="berschrift2"/>
      </w:pPr>
      <w:r>
        <w:t>Ablaufschema für eine Konferenz</w:t>
      </w:r>
    </w:p>
    <w:p w14:paraId="414209F0" w14:textId="77777777" w:rsidR="00C87FD7" w:rsidRDefault="00C87FD7">
      <w:pPr>
        <w:tabs>
          <w:tab w:val="left" w:pos="851"/>
          <w:tab w:val="left" w:pos="5670"/>
          <w:tab w:val="left" w:pos="7655"/>
          <w:tab w:val="right" w:pos="9923"/>
        </w:tabs>
        <w:ind w:left="851" w:hanging="851"/>
        <w:jc w:val="center"/>
      </w:pPr>
      <w:r>
        <w:t>Positiven Einstieg wählen</w:t>
      </w:r>
    </w:p>
    <w:p w14:paraId="1D840791" w14:textId="77777777" w:rsidR="00C87FD7" w:rsidRDefault="00C87FD7">
      <w:pPr>
        <w:tabs>
          <w:tab w:val="left" w:pos="851"/>
          <w:tab w:val="left" w:pos="5670"/>
          <w:tab w:val="left" w:pos="7655"/>
          <w:tab w:val="right" w:pos="9923"/>
        </w:tabs>
        <w:ind w:left="851" w:hanging="851"/>
        <w:jc w:val="center"/>
      </w:pPr>
      <w:r>
        <w:sym w:font="Wingdings" w:char="F0EA"/>
      </w:r>
    </w:p>
    <w:p w14:paraId="6D23152C" w14:textId="77777777" w:rsidR="00C87FD7" w:rsidRDefault="00C87FD7">
      <w:pPr>
        <w:tabs>
          <w:tab w:val="left" w:pos="851"/>
          <w:tab w:val="left" w:pos="5670"/>
          <w:tab w:val="left" w:pos="7655"/>
          <w:tab w:val="right" w:pos="9923"/>
        </w:tabs>
        <w:ind w:left="851" w:hanging="851"/>
        <w:jc w:val="center"/>
      </w:pPr>
      <w:r>
        <w:t>Organisatorisches bekanntgeben</w:t>
      </w:r>
    </w:p>
    <w:p w14:paraId="75F02E78" w14:textId="77777777" w:rsidR="00C87FD7" w:rsidRDefault="00C87FD7">
      <w:pPr>
        <w:tabs>
          <w:tab w:val="left" w:pos="851"/>
          <w:tab w:val="left" w:pos="5670"/>
          <w:tab w:val="left" w:pos="7655"/>
          <w:tab w:val="right" w:pos="9923"/>
        </w:tabs>
        <w:ind w:left="851" w:hanging="851"/>
        <w:jc w:val="center"/>
      </w:pPr>
      <w:r>
        <w:t>(Zeitraum, Schriftführer, Pausen etc.)</w:t>
      </w:r>
    </w:p>
    <w:p w14:paraId="1A33AA9B" w14:textId="77777777" w:rsidR="00C87FD7" w:rsidRDefault="00C87FD7">
      <w:pPr>
        <w:tabs>
          <w:tab w:val="left" w:pos="851"/>
          <w:tab w:val="left" w:pos="5670"/>
          <w:tab w:val="left" w:pos="7655"/>
          <w:tab w:val="right" w:pos="9923"/>
        </w:tabs>
        <w:ind w:left="851" w:hanging="851"/>
        <w:jc w:val="center"/>
      </w:pPr>
      <w:r>
        <w:sym w:font="Wingdings" w:char="F0EA"/>
      </w:r>
    </w:p>
    <w:p w14:paraId="4B24BD45" w14:textId="77777777" w:rsidR="00C87FD7" w:rsidRDefault="00C87FD7">
      <w:pPr>
        <w:tabs>
          <w:tab w:val="left" w:pos="851"/>
          <w:tab w:val="left" w:pos="5670"/>
          <w:tab w:val="left" w:pos="7655"/>
          <w:tab w:val="right" w:pos="9923"/>
        </w:tabs>
        <w:ind w:left="851" w:hanging="851"/>
        <w:jc w:val="center"/>
      </w:pPr>
      <w:r>
        <w:t>Thematik behandeln</w:t>
      </w:r>
    </w:p>
    <w:p w14:paraId="5B7DEC69" w14:textId="77777777" w:rsidR="00C87FD7" w:rsidRDefault="00C87FD7">
      <w:pPr>
        <w:tabs>
          <w:tab w:val="left" w:pos="851"/>
          <w:tab w:val="left" w:pos="5670"/>
          <w:tab w:val="left" w:pos="7655"/>
          <w:tab w:val="right" w:pos="9923"/>
        </w:tabs>
        <w:ind w:left="851" w:hanging="851"/>
        <w:jc w:val="center"/>
      </w:pPr>
      <w:r>
        <w:sym w:font="Wingdings" w:char="F06C"/>
      </w:r>
      <w:r>
        <w:t xml:space="preserve"> informieren, </w:t>
      </w:r>
      <w:r>
        <w:sym w:font="Wingdings" w:char="F06C"/>
      </w:r>
      <w:r>
        <w:t xml:space="preserve"> argumentieren, </w:t>
      </w:r>
      <w:r>
        <w:sym w:font="Wingdings" w:char="F06C"/>
      </w:r>
      <w:r>
        <w:t xml:space="preserve"> erklären</w:t>
      </w:r>
    </w:p>
    <w:p w14:paraId="08E36B03" w14:textId="77777777" w:rsidR="00C87FD7" w:rsidRDefault="00C87FD7">
      <w:pPr>
        <w:tabs>
          <w:tab w:val="left" w:pos="851"/>
          <w:tab w:val="left" w:pos="5670"/>
          <w:tab w:val="left" w:pos="7655"/>
          <w:tab w:val="right" w:pos="9923"/>
        </w:tabs>
        <w:ind w:left="851" w:hanging="851"/>
        <w:jc w:val="center"/>
      </w:pPr>
      <w:r>
        <w:sym w:font="Wingdings" w:char="F0EA"/>
      </w:r>
    </w:p>
    <w:p w14:paraId="178D1707" w14:textId="77777777" w:rsidR="00C87FD7" w:rsidRDefault="00C87FD7">
      <w:pPr>
        <w:tabs>
          <w:tab w:val="left" w:pos="851"/>
          <w:tab w:val="left" w:pos="5670"/>
          <w:tab w:val="left" w:pos="7655"/>
          <w:tab w:val="right" w:pos="9923"/>
        </w:tabs>
        <w:ind w:left="851" w:hanging="851"/>
        <w:jc w:val="center"/>
      </w:pPr>
      <w:r>
        <w:t>Ergebnis feststellen</w:t>
      </w:r>
    </w:p>
    <w:p w14:paraId="1AB91F38" w14:textId="77777777" w:rsidR="00C87FD7" w:rsidRDefault="00C87FD7">
      <w:pPr>
        <w:tabs>
          <w:tab w:val="left" w:pos="851"/>
          <w:tab w:val="left" w:pos="5670"/>
          <w:tab w:val="left" w:pos="7655"/>
          <w:tab w:val="right" w:pos="9923"/>
        </w:tabs>
        <w:ind w:left="851" w:hanging="851"/>
        <w:jc w:val="center"/>
      </w:pPr>
      <w:r>
        <w:sym w:font="Wingdings" w:char="F06C"/>
      </w:r>
      <w:r>
        <w:t xml:space="preserve"> zusammenfassen (Entscheidung möglichst nicht bekanntgeben)</w:t>
      </w:r>
    </w:p>
    <w:p w14:paraId="4AEF593F" w14:textId="77777777" w:rsidR="00C87FD7" w:rsidRDefault="00C87FD7">
      <w:pPr>
        <w:tabs>
          <w:tab w:val="left" w:pos="851"/>
          <w:tab w:val="left" w:pos="5670"/>
          <w:tab w:val="left" w:pos="7655"/>
          <w:tab w:val="right" w:pos="9923"/>
        </w:tabs>
        <w:ind w:left="851" w:hanging="851"/>
        <w:jc w:val="center"/>
      </w:pPr>
      <w:r>
        <w:sym w:font="Wingdings" w:char="F0EA"/>
      </w:r>
    </w:p>
    <w:p w14:paraId="5B3F9EAD" w14:textId="77777777" w:rsidR="00C87FD7" w:rsidRDefault="00C87FD7">
      <w:pPr>
        <w:tabs>
          <w:tab w:val="left" w:pos="851"/>
          <w:tab w:val="left" w:pos="5670"/>
          <w:tab w:val="left" w:pos="7655"/>
          <w:tab w:val="right" w:pos="9923"/>
        </w:tabs>
        <w:ind w:left="851" w:hanging="851"/>
        <w:jc w:val="center"/>
      </w:pPr>
      <w:r>
        <w:sym w:font="Wingdings" w:char="F06C"/>
      </w:r>
      <w:r>
        <w:t xml:space="preserve"> Wer macht was? wo? wann? wie? bis zur nächsten Konferenz</w:t>
      </w:r>
    </w:p>
    <w:p w14:paraId="32B7360E" w14:textId="77777777" w:rsidR="00C87FD7" w:rsidRDefault="00C87FD7">
      <w:pPr>
        <w:tabs>
          <w:tab w:val="left" w:pos="851"/>
          <w:tab w:val="left" w:pos="5670"/>
          <w:tab w:val="left" w:pos="7655"/>
          <w:tab w:val="right" w:pos="9923"/>
        </w:tabs>
        <w:ind w:left="851" w:hanging="851"/>
        <w:jc w:val="center"/>
      </w:pPr>
      <w:r>
        <w:sym w:font="Wingdings" w:char="F0EA"/>
      </w:r>
    </w:p>
    <w:p w14:paraId="39A17D72" w14:textId="77777777" w:rsidR="00C87FD7" w:rsidRDefault="00C87FD7">
      <w:pPr>
        <w:tabs>
          <w:tab w:val="left" w:pos="851"/>
          <w:tab w:val="left" w:pos="5670"/>
          <w:tab w:val="left" w:pos="7655"/>
          <w:tab w:val="right" w:pos="9923"/>
        </w:tabs>
        <w:ind w:left="851" w:hanging="851"/>
        <w:jc w:val="center"/>
      </w:pPr>
      <w:r>
        <w:sym w:font="Wingdings" w:char="F06C"/>
      </w:r>
      <w:r>
        <w:t xml:space="preserve"> Positives Schlusswort finden!</w:t>
      </w:r>
    </w:p>
    <w:p w14:paraId="03564766" w14:textId="77777777" w:rsidR="00C87FD7" w:rsidRDefault="00C87FD7" w:rsidP="00C87FD7">
      <w:pPr>
        <w:pStyle w:val="berschrift1"/>
      </w:pPr>
      <w:bookmarkStart w:id="34" w:name="_Toc210597645"/>
      <w:bookmarkStart w:id="35" w:name="_Toc214265452"/>
      <w:r>
        <w:lastRenderedPageBreak/>
        <w:t>Abschnitt 3: Richtlinie für die Projektrealisierung</w:t>
      </w:r>
      <w:bookmarkEnd w:id="34"/>
      <w:bookmarkEnd w:id="35"/>
    </w:p>
    <w:p w14:paraId="1FFDC463" w14:textId="77777777" w:rsidR="00C87FD7" w:rsidRDefault="00C87FD7" w:rsidP="00C87FD7">
      <w:pPr>
        <w:pStyle w:val="berschrift2"/>
      </w:pPr>
      <w:r>
        <w:t>1</w:t>
      </w:r>
      <w:r>
        <w:tab/>
        <w:t>Klaren Auftrag empfangen</w:t>
      </w:r>
    </w:p>
    <w:p w14:paraId="6563C382" w14:textId="77777777" w:rsidR="00C87FD7" w:rsidRDefault="00C87FD7" w:rsidP="00C87FD7">
      <w:pPr>
        <w:pStyle w:val="Texteinzug"/>
      </w:pPr>
      <w:r>
        <w:t>Rahmenbedingungen abklären</w:t>
      </w:r>
    </w:p>
    <w:p w14:paraId="3F503F3F" w14:textId="77777777" w:rsidR="00C87FD7" w:rsidRDefault="00C87FD7" w:rsidP="00C87FD7">
      <w:pPr>
        <w:pStyle w:val="Texteinzug"/>
      </w:pPr>
      <w:r>
        <w:t>Aufgaben verstehen</w:t>
      </w:r>
    </w:p>
    <w:p w14:paraId="049738BF" w14:textId="77777777" w:rsidR="00C87FD7" w:rsidRDefault="00C87FD7" w:rsidP="00C87FD7">
      <w:pPr>
        <w:pStyle w:val="Texteinzug"/>
      </w:pPr>
      <w:r>
        <w:t>Ziele definieren</w:t>
      </w:r>
    </w:p>
    <w:p w14:paraId="3868973B" w14:textId="77777777" w:rsidR="00C87FD7" w:rsidRDefault="00C87FD7" w:rsidP="00C87FD7">
      <w:pPr>
        <w:pStyle w:val="Texteinzug"/>
      </w:pPr>
      <w:r>
        <w:t>Honorare vereinbaren</w:t>
      </w:r>
    </w:p>
    <w:p w14:paraId="1F7E93D8" w14:textId="77777777" w:rsidR="00C87FD7" w:rsidRDefault="00C87FD7" w:rsidP="00C87FD7">
      <w:pPr>
        <w:pStyle w:val="Texteinzug"/>
      </w:pPr>
      <w:r>
        <w:t>Termine absprechen</w:t>
      </w:r>
    </w:p>
    <w:p w14:paraId="55FA7E0A" w14:textId="77777777" w:rsidR="00C87FD7" w:rsidRDefault="00C87FD7" w:rsidP="00C87FD7">
      <w:pPr>
        <w:pStyle w:val="Texteinzug"/>
      </w:pPr>
      <w:r>
        <w:t>Konditionen regeln</w:t>
      </w:r>
    </w:p>
    <w:p w14:paraId="05C224CC" w14:textId="77777777" w:rsidR="00C87FD7" w:rsidRDefault="00C87FD7" w:rsidP="00C87FD7">
      <w:pPr>
        <w:pStyle w:val="Texteinzug"/>
      </w:pPr>
      <w:r>
        <w:t>Projektleiter einsetzen / bestimmen</w:t>
      </w:r>
    </w:p>
    <w:p w14:paraId="040A4D73" w14:textId="77777777" w:rsidR="00C87FD7" w:rsidRDefault="00C87FD7" w:rsidP="00C87FD7">
      <w:pPr>
        <w:pStyle w:val="berschrift2"/>
      </w:pPr>
      <w:r>
        <w:t>3</w:t>
      </w:r>
      <w:r>
        <w:tab/>
        <w:t>Klare Grobplanung vornehmen</w:t>
      </w:r>
    </w:p>
    <w:p w14:paraId="1A49F61E" w14:textId="77777777" w:rsidR="00C87FD7" w:rsidRDefault="00C87FD7">
      <w:pPr>
        <w:numPr>
          <w:ilvl w:val="0"/>
          <w:numId w:val="2"/>
        </w:numPr>
      </w:pPr>
      <w:r>
        <w:t>Phasen gliedern</w:t>
      </w:r>
    </w:p>
    <w:p w14:paraId="22739F5D" w14:textId="77777777" w:rsidR="00C87FD7" w:rsidRDefault="00C87FD7">
      <w:pPr>
        <w:numPr>
          <w:ilvl w:val="0"/>
          <w:numId w:val="2"/>
        </w:numPr>
      </w:pPr>
      <w:r>
        <w:t>Leistungen festlegen</w:t>
      </w:r>
    </w:p>
    <w:p w14:paraId="48B56AAE" w14:textId="77777777" w:rsidR="00C87FD7" w:rsidRDefault="00C87FD7">
      <w:pPr>
        <w:numPr>
          <w:ilvl w:val="0"/>
          <w:numId w:val="2"/>
        </w:numPr>
      </w:pPr>
      <w:r>
        <w:t>Beteiligte bestimmen</w:t>
      </w:r>
    </w:p>
    <w:p w14:paraId="72CA8261" w14:textId="77777777" w:rsidR="00C87FD7" w:rsidRDefault="00C87FD7">
      <w:pPr>
        <w:numPr>
          <w:ilvl w:val="0"/>
          <w:numId w:val="2"/>
        </w:numPr>
      </w:pPr>
      <w:r>
        <w:t>Risiken feststellen und berücksichtigen</w:t>
      </w:r>
    </w:p>
    <w:p w14:paraId="5DF8B607" w14:textId="77777777" w:rsidR="00C87FD7" w:rsidRDefault="00C87FD7" w:rsidP="00C87FD7">
      <w:pPr>
        <w:pStyle w:val="berschrift2"/>
      </w:pPr>
      <w:r>
        <w:t>4</w:t>
      </w:r>
      <w:r>
        <w:tab/>
        <w:t>Klare Teilaufträge formulieren</w:t>
      </w:r>
    </w:p>
    <w:p w14:paraId="296C0EE0" w14:textId="77777777" w:rsidR="00C87FD7" w:rsidRDefault="00C87FD7">
      <w:pPr>
        <w:numPr>
          <w:ilvl w:val="0"/>
          <w:numId w:val="2"/>
        </w:numPr>
      </w:pPr>
      <w:r>
        <w:t>Aufgaben und Ziele definieren</w:t>
      </w:r>
    </w:p>
    <w:p w14:paraId="3183632B" w14:textId="77777777" w:rsidR="00C87FD7" w:rsidRDefault="00C87FD7">
      <w:pPr>
        <w:numPr>
          <w:ilvl w:val="0"/>
          <w:numId w:val="2"/>
        </w:numPr>
      </w:pPr>
      <w:r>
        <w:t>Termine festlegen</w:t>
      </w:r>
    </w:p>
    <w:p w14:paraId="18804084" w14:textId="77777777" w:rsidR="00C87FD7" w:rsidRDefault="00C87FD7">
      <w:pPr>
        <w:numPr>
          <w:ilvl w:val="0"/>
          <w:numId w:val="2"/>
        </w:numPr>
      </w:pPr>
      <w:r>
        <w:t>Budgets festlegen</w:t>
      </w:r>
    </w:p>
    <w:p w14:paraId="0B37BDE8" w14:textId="77777777" w:rsidR="00C87FD7" w:rsidRDefault="00C87FD7">
      <w:pPr>
        <w:numPr>
          <w:ilvl w:val="0"/>
          <w:numId w:val="2"/>
        </w:numPr>
      </w:pPr>
      <w:r>
        <w:t>Qualität definieren</w:t>
      </w:r>
    </w:p>
    <w:p w14:paraId="747D185D" w14:textId="77777777" w:rsidR="00C87FD7" w:rsidRDefault="00C87FD7" w:rsidP="00C87FD7">
      <w:pPr>
        <w:pStyle w:val="berschrift2"/>
      </w:pPr>
      <w:r>
        <w:t>5</w:t>
      </w:r>
      <w:r>
        <w:tab/>
        <w:t>Schriftliche Vereinbarungen mit den am Projekt Beteiligten für:</w:t>
      </w:r>
    </w:p>
    <w:p w14:paraId="7E1C92A1" w14:textId="77777777" w:rsidR="00C87FD7" w:rsidRDefault="00C87FD7">
      <w:pPr>
        <w:numPr>
          <w:ilvl w:val="0"/>
          <w:numId w:val="2"/>
        </w:numPr>
      </w:pPr>
      <w:r>
        <w:t>Teilaufträge</w:t>
      </w:r>
    </w:p>
    <w:p w14:paraId="29322B97" w14:textId="77777777" w:rsidR="00C87FD7" w:rsidRDefault="00C87FD7">
      <w:pPr>
        <w:numPr>
          <w:ilvl w:val="0"/>
          <w:numId w:val="2"/>
        </w:numPr>
      </w:pPr>
      <w:r>
        <w:t>Budgets</w:t>
      </w:r>
    </w:p>
    <w:p w14:paraId="04BF1880" w14:textId="77777777" w:rsidR="00C87FD7" w:rsidRDefault="00C87FD7">
      <w:pPr>
        <w:numPr>
          <w:ilvl w:val="0"/>
          <w:numId w:val="2"/>
        </w:numPr>
      </w:pPr>
      <w:r>
        <w:t>Termine</w:t>
      </w:r>
    </w:p>
    <w:p w14:paraId="321B9568" w14:textId="77777777" w:rsidR="00C87FD7" w:rsidRDefault="00C87FD7">
      <w:pPr>
        <w:numPr>
          <w:ilvl w:val="0"/>
          <w:numId w:val="2"/>
        </w:numPr>
      </w:pPr>
      <w:r>
        <w:t>Teilprojektorganisation (Name und Funktion)</w:t>
      </w:r>
    </w:p>
    <w:p w14:paraId="673F8561" w14:textId="77777777" w:rsidR="00C87FD7" w:rsidRDefault="00C87FD7" w:rsidP="00C87FD7">
      <w:pPr>
        <w:pStyle w:val="berschrift2"/>
      </w:pPr>
      <w:r>
        <w:t>6</w:t>
      </w:r>
      <w:r>
        <w:tab/>
        <w:t>Gesamtprojektmanagement festlegen (PM-Handbuch)</w:t>
      </w:r>
    </w:p>
    <w:p w14:paraId="0AECC8D6" w14:textId="77777777" w:rsidR="00C87FD7" w:rsidRDefault="00C87FD7">
      <w:pPr>
        <w:numPr>
          <w:ilvl w:val="0"/>
          <w:numId w:val="2"/>
        </w:numPr>
      </w:pPr>
      <w:r>
        <w:t xml:space="preserve">Projekthandbuch anlegen </w:t>
      </w:r>
    </w:p>
    <w:p w14:paraId="38E1711D" w14:textId="77777777" w:rsidR="00C87FD7" w:rsidRDefault="00C87FD7">
      <w:pPr>
        <w:numPr>
          <w:ilvl w:val="0"/>
          <w:numId w:val="2"/>
        </w:numPr>
      </w:pPr>
      <w:r>
        <w:t>Projektbegleitung durch Niederlassungsleitung</w:t>
      </w:r>
    </w:p>
    <w:p w14:paraId="3BBD484B" w14:textId="77777777" w:rsidR="00C87FD7" w:rsidRDefault="00C87FD7" w:rsidP="00C87FD7">
      <w:pPr>
        <w:pStyle w:val="berschrift2"/>
      </w:pPr>
      <w:r>
        <w:t>7</w:t>
      </w:r>
      <w:r>
        <w:tab/>
        <w:t>Projektplanung (vorwärts / rückwärts)</w:t>
      </w:r>
    </w:p>
    <w:p w14:paraId="678B2828" w14:textId="77777777" w:rsidR="00C87FD7" w:rsidRDefault="00C87FD7" w:rsidP="00C87FD7">
      <w:pPr>
        <w:pStyle w:val="berschrift2"/>
      </w:pPr>
      <w:r>
        <w:t>8</w:t>
      </w:r>
      <w:r>
        <w:tab/>
        <w:t>Startbesprechung (Kick-off Meeting) durchführen</w:t>
      </w:r>
    </w:p>
    <w:p w14:paraId="6090683C" w14:textId="19A10117" w:rsidR="00C87FD7" w:rsidRDefault="00C87FD7" w:rsidP="00C87FD7">
      <w:pPr>
        <w:pStyle w:val="Texteinzug"/>
      </w:pPr>
      <w:r>
        <w:t>Zuerst intern mit den Teammitgliedern, dann beim Bauherrn: Projekt vorstellen / Spielregeln bekannt geben / Informationsfluss festlegen / Meilensteine bekanntgeben</w:t>
      </w:r>
    </w:p>
    <w:p w14:paraId="1EFBC09B" w14:textId="77777777" w:rsidR="00C87FD7" w:rsidRDefault="00C87FD7" w:rsidP="00C87FD7">
      <w:pPr>
        <w:pStyle w:val="berschrift2"/>
      </w:pPr>
      <w:r>
        <w:t>9</w:t>
      </w:r>
      <w:r>
        <w:tab/>
        <w:t>Projektmanagement aktivieren</w:t>
      </w:r>
    </w:p>
    <w:p w14:paraId="3B18C8FC" w14:textId="77777777" w:rsidR="00C87FD7" w:rsidRDefault="00C87FD7" w:rsidP="00C87FD7">
      <w:pPr>
        <w:pStyle w:val="Texteinzug"/>
      </w:pPr>
      <w:r>
        <w:t>Wöchentliche / monatliche Verfolgung von: Plan / Budget / Termine / Qualität</w:t>
      </w:r>
    </w:p>
    <w:p w14:paraId="40E33ABF" w14:textId="77777777" w:rsidR="00C87FD7" w:rsidRDefault="00C87FD7">
      <w:pPr>
        <w:numPr>
          <w:ilvl w:val="0"/>
          <w:numId w:val="2"/>
        </w:numPr>
      </w:pPr>
      <w:r>
        <w:t>Abweichungen erkennen</w:t>
      </w:r>
    </w:p>
    <w:p w14:paraId="68518B00" w14:textId="77777777" w:rsidR="00C87FD7" w:rsidRDefault="00C87FD7">
      <w:pPr>
        <w:numPr>
          <w:ilvl w:val="0"/>
          <w:numId w:val="2"/>
        </w:numPr>
      </w:pPr>
      <w:r>
        <w:t>Maßnahmen treffen</w:t>
      </w:r>
    </w:p>
    <w:p w14:paraId="1B4E6222" w14:textId="77777777" w:rsidR="00C87FD7" w:rsidRDefault="00C87FD7">
      <w:pPr>
        <w:numPr>
          <w:ilvl w:val="0"/>
          <w:numId w:val="2"/>
        </w:numPr>
        <w:ind w:right="1304"/>
      </w:pPr>
      <w:r>
        <w:t>„Alle Meilensteine einhalten“</w:t>
      </w:r>
    </w:p>
    <w:p w14:paraId="291771BE" w14:textId="77777777" w:rsidR="00C87FD7" w:rsidRDefault="00C87FD7" w:rsidP="00C87FD7">
      <w:pPr>
        <w:pStyle w:val="berschrift2"/>
      </w:pPr>
      <w:r>
        <w:t>10</w:t>
      </w:r>
      <w:r>
        <w:tab/>
        <w:t>Informieren und Kommunizieren</w:t>
      </w:r>
    </w:p>
    <w:p w14:paraId="03735321" w14:textId="77777777" w:rsidR="00C87FD7" w:rsidRDefault="00C87FD7">
      <w:pPr>
        <w:numPr>
          <w:ilvl w:val="0"/>
          <w:numId w:val="2"/>
        </w:numPr>
        <w:ind w:right="1304"/>
      </w:pPr>
      <w:r>
        <w:t>Innerhalb des Projektteams</w:t>
      </w:r>
    </w:p>
    <w:p w14:paraId="7A48C8F0" w14:textId="77777777" w:rsidR="00C87FD7" w:rsidRDefault="00C87FD7">
      <w:pPr>
        <w:numPr>
          <w:ilvl w:val="0"/>
          <w:numId w:val="2"/>
        </w:numPr>
        <w:ind w:right="1304"/>
      </w:pPr>
      <w:r>
        <w:t>Firmenintern</w:t>
      </w:r>
    </w:p>
    <w:p w14:paraId="5551A8FB" w14:textId="77777777" w:rsidR="00C87FD7" w:rsidRDefault="00C87FD7">
      <w:pPr>
        <w:numPr>
          <w:ilvl w:val="0"/>
          <w:numId w:val="2"/>
        </w:numPr>
        <w:ind w:right="1304"/>
      </w:pPr>
      <w:r>
        <w:t>Mit dem Kunden (immer schriftlich)</w:t>
      </w:r>
    </w:p>
    <w:sectPr w:rsidR="00C87FD7" w:rsidSect="00C87FD7">
      <w:headerReference w:type="default" r:id="rId10"/>
      <w:footerReference w:type="default" r:id="rId11"/>
      <w:pgSz w:w="11906" w:h="16838"/>
      <w:pgMar w:top="1134" w:right="1134" w:bottom="1134" w:left="1134" w:header="567" w:footer="85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310171" w14:textId="77777777" w:rsidR="00341B36" w:rsidRDefault="00341B36">
      <w:r>
        <w:separator/>
      </w:r>
    </w:p>
  </w:endnote>
  <w:endnote w:type="continuationSeparator" w:id="0">
    <w:p w14:paraId="1DECAAB7" w14:textId="77777777" w:rsidR="00341B36" w:rsidRDefault="00341B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0FDB29" w14:textId="31953452" w:rsidR="00C87FD7" w:rsidRPr="006B5FF6" w:rsidRDefault="00C87FD7" w:rsidP="00C87FD7">
    <w:pPr>
      <w:pStyle w:val="Fuzeile"/>
      <w:tabs>
        <w:tab w:val="clear" w:pos="9923"/>
        <w:tab w:val="right" w:pos="9639"/>
      </w:tabs>
    </w:pPr>
    <w:r w:rsidRPr="006B5FF6">
      <w:sym w:font="Wingdings" w:char="F031"/>
    </w:r>
    <w:r w:rsidRPr="006B5FF6">
      <w:t xml:space="preserve">  </w:t>
    </w:r>
    <w:r w:rsidRPr="006B5FF6">
      <w:fldChar w:fldCharType="begin"/>
    </w:r>
    <w:r w:rsidRPr="006B5FF6">
      <w:instrText xml:space="preserve"> </w:instrText>
    </w:r>
    <w:r>
      <w:instrText>FILENAME</w:instrText>
    </w:r>
    <w:r w:rsidRPr="006B5FF6">
      <w:instrText xml:space="preserve">  \* MERGEFORMAT </w:instrText>
    </w:r>
    <w:r w:rsidRPr="006B5FF6">
      <w:fldChar w:fldCharType="separate"/>
    </w:r>
    <w:r w:rsidR="006402D0">
      <w:rPr>
        <w:noProof/>
      </w:rPr>
      <w:t>A010201_Organisationshandbuch.docx</w:t>
    </w:r>
    <w:r w:rsidRPr="006B5FF6">
      <w:fldChar w:fldCharType="end"/>
    </w:r>
    <w:r w:rsidR="00FB398C">
      <w:tab/>
      <w:t>V01</w:t>
    </w:r>
    <w:r>
      <w:tab/>
    </w:r>
    <w:r>
      <w:fldChar w:fldCharType="begin"/>
    </w:r>
    <w:r>
      <w:instrText xml:space="preserve"> PAGE  \* MERGEFORMAT </w:instrText>
    </w:r>
    <w:r>
      <w:fldChar w:fldCharType="separate"/>
    </w:r>
    <w:r>
      <w:rPr>
        <w:noProof/>
      </w:rPr>
      <w:t>1</w:t>
    </w:r>
    <w:r>
      <w:fldChar w:fldCharType="end"/>
    </w:r>
    <w:r>
      <w:t xml:space="preserve"> / </w:t>
    </w:r>
    <w:fldSimple w:instr=" NUMPAGES  \* MERGEFORMAT ">
      <w:r>
        <w:rPr>
          <w:noProof/>
        </w:rPr>
        <w:t>1</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EC455D" w14:textId="77777777" w:rsidR="00341B36" w:rsidRDefault="00341B36">
      <w:r>
        <w:separator/>
      </w:r>
    </w:p>
  </w:footnote>
  <w:footnote w:type="continuationSeparator" w:id="0">
    <w:p w14:paraId="2AC5105D" w14:textId="77777777" w:rsidR="00341B36" w:rsidRDefault="00341B36">
      <w:r>
        <w:continuationSeparator/>
      </w:r>
    </w:p>
  </w:footnote>
  <w:footnote w:id="1">
    <w:p w14:paraId="46F114BD" w14:textId="77777777" w:rsidR="00C87FD7" w:rsidRDefault="00C87FD7" w:rsidP="00C87FD7">
      <w:pPr>
        <w:pStyle w:val="Funotentext"/>
      </w:pPr>
      <w:r>
        <w:rPr>
          <w:rStyle w:val="Funotenzeichen"/>
        </w:rPr>
        <w:footnoteRef/>
      </w:r>
      <w:r>
        <w:t xml:space="preserve"> hier ist nicht die baukünstlerische Qualität gemeint, sondern die von Materialien (Objektbereich), und die der Projektabwicklung in der AVA-Phase und allgemein (Projektbereich)</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F4D67" w14:textId="759C110A" w:rsidR="00C87FD7" w:rsidRPr="00193233" w:rsidRDefault="00193233" w:rsidP="00193233">
    <w:pPr>
      <w:pStyle w:val="Kopfzeile"/>
      <w:rPr>
        <w:b w:val="0"/>
        <w:bCs/>
        <w:i/>
        <w:iCs/>
        <w:sz w:val="22"/>
        <w:szCs w:val="22"/>
      </w:rPr>
    </w:pPr>
    <w:r w:rsidRPr="00193233">
      <w:rPr>
        <w:b w:val="0"/>
        <w:bCs/>
        <w:i/>
        <w:iCs/>
        <w:sz w:val="22"/>
        <w:szCs w:val="22"/>
      </w:rPr>
      <w:t>Walter Volkman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E5E6DEE"/>
    <w:multiLevelType w:val="singleLevel"/>
    <w:tmpl w:val="0407000F"/>
    <w:lvl w:ilvl="0">
      <w:start w:val="1"/>
      <w:numFmt w:val="decimal"/>
      <w:lvlText w:val="%1."/>
      <w:lvlJc w:val="left"/>
      <w:pPr>
        <w:tabs>
          <w:tab w:val="num" w:pos="360"/>
        </w:tabs>
        <w:ind w:left="360" w:hanging="360"/>
      </w:pPr>
    </w:lvl>
  </w:abstractNum>
  <w:abstractNum w:abstractNumId="2" w15:restartNumberingAfterBreak="0">
    <w:nsid w:val="189F5311"/>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DE75056"/>
    <w:multiLevelType w:val="singleLevel"/>
    <w:tmpl w:val="1CEC01E0"/>
    <w:lvl w:ilvl="0">
      <w:start w:val="1"/>
      <w:numFmt w:val="bullet"/>
      <w:pStyle w:val="Texteinzug"/>
      <w:lvlText w:val=""/>
      <w:lvlJc w:val="left"/>
      <w:pPr>
        <w:tabs>
          <w:tab w:val="num" w:pos="360"/>
        </w:tabs>
        <w:ind w:left="360" w:hanging="360"/>
      </w:pPr>
      <w:rPr>
        <w:rFonts w:ascii="Symbol" w:hAnsi="Symbol" w:hint="default"/>
      </w:rPr>
    </w:lvl>
  </w:abstractNum>
  <w:abstractNum w:abstractNumId="4" w15:restartNumberingAfterBreak="0">
    <w:nsid w:val="20D12095"/>
    <w:multiLevelType w:val="singleLevel"/>
    <w:tmpl w:val="663459E0"/>
    <w:lvl w:ilvl="0">
      <w:start w:val="1"/>
      <w:numFmt w:val="decimal"/>
      <w:lvlText w:val="%1."/>
      <w:legacy w:legacy="1" w:legacySpace="0" w:legacyIndent="283"/>
      <w:lvlJc w:val="left"/>
      <w:pPr>
        <w:ind w:left="1417" w:hanging="283"/>
      </w:pPr>
    </w:lvl>
  </w:abstractNum>
  <w:abstractNum w:abstractNumId="5" w15:restartNumberingAfterBreak="0">
    <w:nsid w:val="239826C4"/>
    <w:multiLevelType w:val="singleLevel"/>
    <w:tmpl w:val="0407000F"/>
    <w:lvl w:ilvl="0">
      <w:start w:val="1"/>
      <w:numFmt w:val="decimal"/>
      <w:lvlText w:val="%1."/>
      <w:lvlJc w:val="left"/>
      <w:pPr>
        <w:tabs>
          <w:tab w:val="num" w:pos="360"/>
        </w:tabs>
        <w:ind w:left="360" w:hanging="360"/>
      </w:pPr>
    </w:lvl>
  </w:abstractNum>
  <w:abstractNum w:abstractNumId="6" w15:restartNumberingAfterBreak="0">
    <w:nsid w:val="27355282"/>
    <w:multiLevelType w:val="singleLevel"/>
    <w:tmpl w:val="1BAE2A14"/>
    <w:lvl w:ilvl="0">
      <w:start w:val="1"/>
      <w:numFmt w:val="decimal"/>
      <w:lvlText w:val="%1."/>
      <w:legacy w:legacy="1" w:legacySpace="0" w:legacyIndent="283"/>
      <w:lvlJc w:val="left"/>
      <w:pPr>
        <w:ind w:left="1417" w:hanging="283"/>
      </w:pPr>
    </w:lvl>
  </w:abstractNum>
  <w:abstractNum w:abstractNumId="7" w15:restartNumberingAfterBreak="0">
    <w:nsid w:val="29957062"/>
    <w:multiLevelType w:val="singleLevel"/>
    <w:tmpl w:val="FFFFFFFF"/>
    <w:lvl w:ilvl="0">
      <w:numFmt w:val="decimal"/>
      <w:lvlText w:val="*"/>
      <w:lvlJc w:val="left"/>
    </w:lvl>
  </w:abstractNum>
  <w:abstractNum w:abstractNumId="8" w15:restartNumberingAfterBreak="0">
    <w:nsid w:val="35427619"/>
    <w:multiLevelType w:val="singleLevel"/>
    <w:tmpl w:val="FFFFFFFF"/>
    <w:lvl w:ilvl="0">
      <w:numFmt w:val="decimal"/>
      <w:lvlText w:val="*"/>
      <w:lvlJc w:val="left"/>
    </w:lvl>
  </w:abstractNum>
  <w:abstractNum w:abstractNumId="9" w15:restartNumberingAfterBreak="0">
    <w:nsid w:val="484B3550"/>
    <w:multiLevelType w:val="hybridMultilevel"/>
    <w:tmpl w:val="1758E81E"/>
    <w:lvl w:ilvl="0" w:tplc="E2F68880">
      <w:start w:val="2"/>
      <w:numFmt w:val="decimal"/>
      <w:lvlText w:val="%1"/>
      <w:lvlJc w:val="left"/>
      <w:pPr>
        <w:tabs>
          <w:tab w:val="num" w:pos="987"/>
        </w:tabs>
        <w:ind w:left="987" w:hanging="420"/>
      </w:pPr>
      <w:rPr>
        <w:rFonts w:hint="default"/>
      </w:rPr>
    </w:lvl>
    <w:lvl w:ilvl="1" w:tplc="04070019" w:tentative="1">
      <w:start w:val="1"/>
      <w:numFmt w:val="lowerLetter"/>
      <w:lvlText w:val="%2."/>
      <w:lvlJc w:val="left"/>
      <w:pPr>
        <w:tabs>
          <w:tab w:val="num" w:pos="1647"/>
        </w:tabs>
        <w:ind w:left="1647" w:hanging="360"/>
      </w:pPr>
    </w:lvl>
    <w:lvl w:ilvl="2" w:tplc="0407001B" w:tentative="1">
      <w:start w:val="1"/>
      <w:numFmt w:val="lowerRoman"/>
      <w:lvlText w:val="%3."/>
      <w:lvlJc w:val="right"/>
      <w:pPr>
        <w:tabs>
          <w:tab w:val="num" w:pos="2367"/>
        </w:tabs>
        <w:ind w:left="2367" w:hanging="180"/>
      </w:pPr>
    </w:lvl>
    <w:lvl w:ilvl="3" w:tplc="0407000F" w:tentative="1">
      <w:start w:val="1"/>
      <w:numFmt w:val="decimal"/>
      <w:lvlText w:val="%4."/>
      <w:lvlJc w:val="left"/>
      <w:pPr>
        <w:tabs>
          <w:tab w:val="num" w:pos="3087"/>
        </w:tabs>
        <w:ind w:left="3087" w:hanging="360"/>
      </w:pPr>
    </w:lvl>
    <w:lvl w:ilvl="4" w:tplc="04070019" w:tentative="1">
      <w:start w:val="1"/>
      <w:numFmt w:val="lowerLetter"/>
      <w:lvlText w:val="%5."/>
      <w:lvlJc w:val="left"/>
      <w:pPr>
        <w:tabs>
          <w:tab w:val="num" w:pos="3807"/>
        </w:tabs>
        <w:ind w:left="3807" w:hanging="360"/>
      </w:pPr>
    </w:lvl>
    <w:lvl w:ilvl="5" w:tplc="0407001B" w:tentative="1">
      <w:start w:val="1"/>
      <w:numFmt w:val="lowerRoman"/>
      <w:lvlText w:val="%6."/>
      <w:lvlJc w:val="right"/>
      <w:pPr>
        <w:tabs>
          <w:tab w:val="num" w:pos="4527"/>
        </w:tabs>
        <w:ind w:left="4527" w:hanging="180"/>
      </w:pPr>
    </w:lvl>
    <w:lvl w:ilvl="6" w:tplc="0407000F" w:tentative="1">
      <w:start w:val="1"/>
      <w:numFmt w:val="decimal"/>
      <w:lvlText w:val="%7."/>
      <w:lvlJc w:val="left"/>
      <w:pPr>
        <w:tabs>
          <w:tab w:val="num" w:pos="5247"/>
        </w:tabs>
        <w:ind w:left="5247" w:hanging="360"/>
      </w:pPr>
    </w:lvl>
    <w:lvl w:ilvl="7" w:tplc="04070019" w:tentative="1">
      <w:start w:val="1"/>
      <w:numFmt w:val="lowerLetter"/>
      <w:lvlText w:val="%8."/>
      <w:lvlJc w:val="left"/>
      <w:pPr>
        <w:tabs>
          <w:tab w:val="num" w:pos="5967"/>
        </w:tabs>
        <w:ind w:left="5967" w:hanging="360"/>
      </w:pPr>
    </w:lvl>
    <w:lvl w:ilvl="8" w:tplc="0407001B" w:tentative="1">
      <w:start w:val="1"/>
      <w:numFmt w:val="lowerRoman"/>
      <w:lvlText w:val="%9."/>
      <w:lvlJc w:val="right"/>
      <w:pPr>
        <w:tabs>
          <w:tab w:val="num" w:pos="6687"/>
        </w:tabs>
        <w:ind w:left="6687" w:hanging="180"/>
      </w:pPr>
    </w:lvl>
  </w:abstractNum>
  <w:num w:numId="1" w16cid:durableId="403453327">
    <w:abstractNumId w:val="1"/>
  </w:num>
  <w:num w:numId="2" w16cid:durableId="1881286315">
    <w:abstractNumId w:val="0"/>
    <w:lvlOverride w:ilvl="0">
      <w:lvl w:ilvl="0">
        <w:start w:val="1"/>
        <w:numFmt w:val="bullet"/>
        <w:lvlText w:val=""/>
        <w:legacy w:legacy="1" w:legacySpace="0" w:legacyIndent="283"/>
        <w:lvlJc w:val="left"/>
        <w:pPr>
          <w:ind w:left="1417" w:hanging="283"/>
        </w:pPr>
        <w:rPr>
          <w:rFonts w:ascii="Symbol" w:hAnsi="Symbol" w:hint="default"/>
        </w:rPr>
      </w:lvl>
    </w:lvlOverride>
  </w:num>
  <w:num w:numId="3" w16cid:durableId="987395219">
    <w:abstractNumId w:val="0"/>
    <w:lvlOverride w:ilvl="0">
      <w:lvl w:ilvl="0">
        <w:start w:val="1"/>
        <w:numFmt w:val="bullet"/>
        <w:lvlText w:val=""/>
        <w:legacy w:legacy="1" w:legacySpace="0" w:legacyIndent="567"/>
        <w:lvlJc w:val="left"/>
        <w:pPr>
          <w:ind w:left="1701" w:hanging="567"/>
        </w:pPr>
        <w:rPr>
          <w:rFonts w:ascii="Symbol" w:hAnsi="Symbol" w:hint="default"/>
        </w:rPr>
      </w:lvl>
    </w:lvlOverride>
  </w:num>
  <w:num w:numId="4" w16cid:durableId="83386310">
    <w:abstractNumId w:val="4"/>
  </w:num>
  <w:num w:numId="5" w16cid:durableId="2075202510">
    <w:abstractNumId w:val="2"/>
  </w:num>
  <w:num w:numId="6" w16cid:durableId="80765271">
    <w:abstractNumId w:val="5"/>
  </w:num>
  <w:num w:numId="7" w16cid:durableId="64686739">
    <w:abstractNumId w:val="6"/>
  </w:num>
  <w:num w:numId="8" w16cid:durableId="1766530836">
    <w:abstractNumId w:val="9"/>
  </w:num>
  <w:num w:numId="9" w16cid:durableId="2036073079">
    <w:abstractNumId w:val="3"/>
  </w:num>
  <w:num w:numId="10" w16cid:durableId="772553002">
    <w:abstractNumId w:val="0"/>
    <w:lvlOverride w:ilvl="0">
      <w:lvl w:ilvl="0">
        <w:start w:val="1"/>
        <w:numFmt w:val="bullet"/>
        <w:lvlText w:val=""/>
        <w:lvlJc w:val="left"/>
        <w:pPr>
          <w:tabs>
            <w:tab w:val="num" w:pos="360"/>
          </w:tabs>
          <w:ind w:left="360" w:hanging="360"/>
        </w:pPr>
        <w:rPr>
          <w:rFonts w:ascii="Symbol" w:hAnsi="Symbol" w:hint="default"/>
        </w:rPr>
      </w:lvl>
    </w:lvlOverride>
  </w:num>
  <w:num w:numId="11" w16cid:durableId="782924580">
    <w:abstractNumId w:val="7"/>
  </w:num>
  <w:num w:numId="12" w16cid:durableId="1760104885">
    <w:abstractNumId w:val="8"/>
  </w:num>
  <w:num w:numId="13" w16cid:durableId="8042120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09"/>
  <w:autoHyphenation/>
  <w:hyphenationZone w:val="425"/>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70C6"/>
    <w:rsid w:val="00074421"/>
    <w:rsid w:val="001174F3"/>
    <w:rsid w:val="001376CC"/>
    <w:rsid w:val="00193233"/>
    <w:rsid w:val="00291F3E"/>
    <w:rsid w:val="002945BF"/>
    <w:rsid w:val="002F0A00"/>
    <w:rsid w:val="002F602D"/>
    <w:rsid w:val="00341B36"/>
    <w:rsid w:val="00382884"/>
    <w:rsid w:val="003879A6"/>
    <w:rsid w:val="00464EA7"/>
    <w:rsid w:val="004954E4"/>
    <w:rsid w:val="004C2CC3"/>
    <w:rsid w:val="004F311E"/>
    <w:rsid w:val="00573BBD"/>
    <w:rsid w:val="005D1E73"/>
    <w:rsid w:val="006402D0"/>
    <w:rsid w:val="00654C2D"/>
    <w:rsid w:val="00717EDF"/>
    <w:rsid w:val="00747D98"/>
    <w:rsid w:val="0081035D"/>
    <w:rsid w:val="008562C9"/>
    <w:rsid w:val="008D2901"/>
    <w:rsid w:val="008E4B20"/>
    <w:rsid w:val="00914B6E"/>
    <w:rsid w:val="00961A6A"/>
    <w:rsid w:val="00A13E40"/>
    <w:rsid w:val="00AA4F00"/>
    <w:rsid w:val="00AE4441"/>
    <w:rsid w:val="00B14B43"/>
    <w:rsid w:val="00B963D6"/>
    <w:rsid w:val="00C170C6"/>
    <w:rsid w:val="00C87FD7"/>
    <w:rsid w:val="00CB509F"/>
    <w:rsid w:val="00CD412C"/>
    <w:rsid w:val="00D0117C"/>
    <w:rsid w:val="00D65474"/>
    <w:rsid w:val="00E30BA1"/>
    <w:rsid w:val="00E70406"/>
    <w:rsid w:val="00F214A0"/>
    <w:rsid w:val="00FB398C"/>
  </w:rsids>
  <m:mathPr>
    <m:mathFont m:val="Cambria Math"/>
    <m:brkBin m:val="before"/>
    <m:brkBinSub m:val="--"/>
    <m:smallFrac m:val="0"/>
    <m:dispDef m:val="0"/>
    <m:lMargin m:val="0"/>
    <m:rMargin m:val="0"/>
    <m:defJc m:val="centerGroup"/>
    <m:wrapRight/>
    <m:intLim m:val="subSup"/>
    <m:naryLim m:val="subSup"/>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7B6C897"/>
  <w15:chartTrackingRefBased/>
  <w15:docId w15:val="{4B1DDE23-3218-400E-84B5-23E321CD5A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4409B6"/>
    <w:pPr>
      <w:keepLines/>
      <w:spacing w:before="60" w:after="60"/>
      <w:ind w:left="1134"/>
    </w:pPr>
    <w:rPr>
      <w:rFonts w:ascii="Arial" w:hAnsi="Arial"/>
      <w:sz w:val="16"/>
    </w:rPr>
  </w:style>
  <w:style w:type="paragraph" w:styleId="berschrift1">
    <w:name w:val="heading 1"/>
    <w:basedOn w:val="Standard"/>
    <w:next w:val="Standard"/>
    <w:link w:val="berschrift1Zchn"/>
    <w:autoRedefine/>
    <w:qFormat/>
    <w:rsid w:val="0048421D"/>
    <w:pPr>
      <w:keepNext/>
      <w:tabs>
        <w:tab w:val="left" w:pos="1134"/>
      </w:tabs>
      <w:spacing w:before="240"/>
      <w:ind w:left="0"/>
      <w:outlineLvl w:val="0"/>
    </w:pPr>
    <w:rPr>
      <w:b/>
      <w:kern w:val="28"/>
      <w:sz w:val="22"/>
    </w:rPr>
  </w:style>
  <w:style w:type="paragraph" w:styleId="berschrift2">
    <w:name w:val="heading 2"/>
    <w:basedOn w:val="Standard"/>
    <w:next w:val="Standard"/>
    <w:link w:val="berschrift2Zchn"/>
    <w:autoRedefine/>
    <w:qFormat/>
    <w:rsid w:val="004409B6"/>
    <w:pPr>
      <w:keepNext/>
      <w:tabs>
        <w:tab w:val="left" w:pos="992"/>
      </w:tabs>
      <w:spacing w:before="120"/>
      <w:ind w:left="567"/>
      <w:outlineLvl w:val="1"/>
    </w:pPr>
    <w:rPr>
      <w:b/>
      <w:sz w:val="20"/>
    </w:rPr>
  </w:style>
  <w:style w:type="paragraph" w:styleId="berschrift3">
    <w:name w:val="heading 3"/>
    <w:basedOn w:val="Standard"/>
    <w:next w:val="Standard"/>
    <w:link w:val="berschrift3Zchn"/>
    <w:autoRedefine/>
    <w:qFormat/>
    <w:rsid w:val="00587914"/>
    <w:pPr>
      <w:keepNext/>
      <w:tabs>
        <w:tab w:val="left" w:pos="567"/>
      </w:tabs>
      <w:spacing w:before="120"/>
      <w:outlineLvl w:val="2"/>
    </w:pPr>
    <w:rPr>
      <w:b/>
      <w:i/>
      <w:sz w:val="20"/>
    </w:rPr>
  </w:style>
  <w:style w:type="paragraph" w:styleId="berschrift4">
    <w:name w:val="heading 4"/>
    <w:basedOn w:val="Standard"/>
    <w:next w:val="Standard"/>
    <w:qFormat/>
    <w:pPr>
      <w:keepNext/>
      <w:outlineLvl w:val="3"/>
    </w:pPr>
    <w:rPr>
      <w:i/>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rsid w:val="004409B6"/>
    <w:pPr>
      <w:pBdr>
        <w:bottom w:val="single" w:sz="4" w:space="1" w:color="auto"/>
      </w:pBdr>
      <w:ind w:left="0"/>
      <w:jc w:val="right"/>
    </w:pPr>
    <w:rPr>
      <w:b/>
      <w:sz w:val="20"/>
    </w:rPr>
  </w:style>
  <w:style w:type="paragraph" w:styleId="Fuzeile">
    <w:name w:val="footer"/>
    <w:basedOn w:val="Standard"/>
    <w:link w:val="FuzeileZchn"/>
    <w:rsid w:val="006B5FF6"/>
    <w:pPr>
      <w:tabs>
        <w:tab w:val="center" w:pos="5103"/>
        <w:tab w:val="right" w:pos="9923"/>
      </w:tabs>
      <w:spacing w:before="0" w:after="0"/>
      <w:ind w:left="0"/>
    </w:pPr>
  </w:style>
  <w:style w:type="paragraph" w:styleId="Textkrper-Zeileneinzug">
    <w:name w:val="Body Text Indent"/>
    <w:basedOn w:val="Standard"/>
    <w:link w:val="Textkrper-ZeileneinzugZchn"/>
    <w:rPr>
      <w:i/>
    </w:rPr>
  </w:style>
  <w:style w:type="paragraph" w:styleId="Funotentext">
    <w:name w:val="footnote text"/>
    <w:basedOn w:val="Standard"/>
    <w:link w:val="FunotentextZchn"/>
    <w:rsid w:val="0048421D"/>
    <w:pPr>
      <w:ind w:left="1304" w:hanging="170"/>
    </w:pPr>
  </w:style>
  <w:style w:type="character" w:styleId="Funotenzeichen">
    <w:name w:val="footnote reference"/>
    <w:basedOn w:val="Absatz-Standardschriftart"/>
    <w:rPr>
      <w:rFonts w:ascii="Arial" w:hAnsi="Arial"/>
      <w:noProof/>
      <w:sz w:val="20"/>
      <w:vertAlign w:val="superscript"/>
    </w:rPr>
  </w:style>
  <w:style w:type="paragraph" w:styleId="Textkrper-Einzug2">
    <w:name w:val="Body Text Indent 2"/>
    <w:basedOn w:val="Standard"/>
  </w:style>
  <w:style w:type="table" w:styleId="Tabellenraster">
    <w:name w:val="Table Grid"/>
    <w:basedOn w:val="NormaleTabelle"/>
    <w:rsid w:val="0035232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ext">
    <w:name w:val="Text"/>
    <w:basedOn w:val="Standard"/>
    <w:rsid w:val="000A7E49"/>
    <w:pPr>
      <w:keepLines w:val="0"/>
    </w:pPr>
  </w:style>
  <w:style w:type="paragraph" w:customStyle="1" w:styleId="Texteinzug">
    <w:name w:val="Texteinzug"/>
    <w:basedOn w:val="Standard"/>
    <w:rsid w:val="00587914"/>
    <w:pPr>
      <w:numPr>
        <w:numId w:val="9"/>
      </w:numPr>
      <w:ind w:left="1418" w:hanging="284"/>
    </w:pPr>
  </w:style>
  <w:style w:type="character" w:customStyle="1" w:styleId="FunotentextZchn">
    <w:name w:val="Fußnotentext Zchn"/>
    <w:basedOn w:val="Absatz-Standardschriftart"/>
    <w:link w:val="Funotentext"/>
    <w:rsid w:val="0048421D"/>
    <w:rPr>
      <w:rFonts w:ascii="Arial" w:hAnsi="Arial"/>
      <w:sz w:val="16"/>
    </w:rPr>
  </w:style>
  <w:style w:type="character" w:customStyle="1" w:styleId="berschrift1Zchn">
    <w:name w:val="Überschrift 1 Zchn"/>
    <w:basedOn w:val="Absatz-Standardschriftart"/>
    <w:link w:val="berschrift1"/>
    <w:rsid w:val="0048421D"/>
    <w:rPr>
      <w:rFonts w:ascii="Arial" w:hAnsi="Arial"/>
      <w:b/>
      <w:kern w:val="28"/>
      <w:sz w:val="22"/>
    </w:rPr>
  </w:style>
  <w:style w:type="character" w:customStyle="1" w:styleId="berschrift2Zchn">
    <w:name w:val="Überschrift 2 Zchn"/>
    <w:basedOn w:val="Absatz-Standardschriftart"/>
    <w:link w:val="berschrift2"/>
    <w:rsid w:val="004409B6"/>
    <w:rPr>
      <w:rFonts w:ascii="Arial" w:hAnsi="Arial"/>
      <w:b/>
    </w:rPr>
  </w:style>
  <w:style w:type="character" w:customStyle="1" w:styleId="berschrift3Zchn">
    <w:name w:val="Überschrift 3 Zchn"/>
    <w:basedOn w:val="Absatz-Standardschriftart"/>
    <w:link w:val="berschrift3"/>
    <w:rsid w:val="00587914"/>
    <w:rPr>
      <w:rFonts w:ascii="Arial" w:hAnsi="Arial"/>
      <w:b/>
      <w:i/>
    </w:rPr>
  </w:style>
  <w:style w:type="character" w:customStyle="1" w:styleId="KopfzeileZchn">
    <w:name w:val="Kopfzeile Zchn"/>
    <w:basedOn w:val="Absatz-Standardschriftart"/>
    <w:link w:val="Kopfzeile"/>
    <w:rsid w:val="004409B6"/>
    <w:rPr>
      <w:rFonts w:ascii="Arial" w:hAnsi="Arial"/>
      <w:b/>
    </w:rPr>
  </w:style>
  <w:style w:type="character" w:customStyle="1" w:styleId="FuzeileZchn">
    <w:name w:val="Fußzeile Zchn"/>
    <w:basedOn w:val="Absatz-Standardschriftart"/>
    <w:link w:val="Fuzeile"/>
    <w:rsid w:val="006B5FF6"/>
    <w:rPr>
      <w:rFonts w:ascii="Arial" w:hAnsi="Arial"/>
      <w:sz w:val="16"/>
    </w:rPr>
  </w:style>
  <w:style w:type="paragraph" w:styleId="Abbildungsverzeichnis">
    <w:name w:val="table of figures"/>
    <w:basedOn w:val="Standard"/>
    <w:next w:val="Standard"/>
    <w:rsid w:val="000A7E49"/>
    <w:pPr>
      <w:keepLines w:val="0"/>
      <w:tabs>
        <w:tab w:val="right" w:leader="dot" w:pos="9922"/>
      </w:tabs>
      <w:ind w:left="440" w:hanging="440"/>
    </w:pPr>
  </w:style>
  <w:style w:type="paragraph" w:styleId="Standardeinzug">
    <w:name w:val="Normal Indent"/>
    <w:basedOn w:val="Standard"/>
    <w:rsid w:val="000A7E49"/>
    <w:pPr>
      <w:keepLines w:val="0"/>
      <w:tabs>
        <w:tab w:val="left" w:pos="2268"/>
      </w:tabs>
      <w:ind w:left="1701"/>
    </w:pPr>
  </w:style>
  <w:style w:type="paragraph" w:styleId="Textkrper">
    <w:name w:val="Body Text"/>
    <w:basedOn w:val="Standard"/>
    <w:link w:val="TextkrperZchn"/>
    <w:rsid w:val="000A7E49"/>
    <w:pPr>
      <w:keepLines w:val="0"/>
      <w:tabs>
        <w:tab w:val="left" w:pos="2268"/>
      </w:tabs>
      <w:spacing w:after="120"/>
      <w:ind w:left="0"/>
    </w:pPr>
  </w:style>
  <w:style w:type="character" w:customStyle="1" w:styleId="TextkrperZchn">
    <w:name w:val="Textkörper Zchn"/>
    <w:basedOn w:val="Absatz-Standardschriftart"/>
    <w:link w:val="Textkrper"/>
    <w:rsid w:val="000A7E49"/>
    <w:rPr>
      <w:rFonts w:ascii="Arial" w:hAnsi="Arial"/>
      <w:sz w:val="22"/>
    </w:rPr>
  </w:style>
  <w:style w:type="character" w:customStyle="1" w:styleId="Textkrper-ZeileneinzugZchn">
    <w:name w:val="Textkörper-Zeileneinzug Zchn"/>
    <w:basedOn w:val="Absatz-Standardschriftart"/>
    <w:link w:val="Textkrper-Zeileneinzug"/>
    <w:rsid w:val="000A7E49"/>
    <w:rPr>
      <w:rFonts w:ascii="Arial" w:hAnsi="Arial"/>
      <w:i/>
      <w:sz w:val="22"/>
    </w:rPr>
  </w:style>
  <w:style w:type="paragraph" w:styleId="Verzeichnis1">
    <w:name w:val="toc 1"/>
    <w:basedOn w:val="Standard"/>
    <w:next w:val="Verzeichnis2"/>
    <w:uiPriority w:val="39"/>
    <w:rsid w:val="000A7E49"/>
    <w:pPr>
      <w:keepLines w:val="0"/>
      <w:tabs>
        <w:tab w:val="right" w:leader="dot" w:pos="9922"/>
      </w:tabs>
      <w:ind w:left="0"/>
    </w:pPr>
  </w:style>
  <w:style w:type="paragraph" w:styleId="Verzeichnis2">
    <w:name w:val="toc 2"/>
    <w:basedOn w:val="Standard"/>
    <w:next w:val="Standard"/>
    <w:uiPriority w:val="39"/>
    <w:rsid w:val="000A7E49"/>
    <w:pPr>
      <w:keepLines w:val="0"/>
      <w:tabs>
        <w:tab w:val="right" w:leader="dot" w:pos="9922"/>
      </w:tabs>
      <w:ind w:left="220"/>
    </w:pPr>
  </w:style>
  <w:style w:type="paragraph" w:styleId="Liste">
    <w:name w:val="List"/>
    <w:basedOn w:val="Standard"/>
    <w:rsid w:val="000A7E49"/>
    <w:pPr>
      <w:keepLines w:val="0"/>
      <w:tabs>
        <w:tab w:val="left" w:pos="2268"/>
      </w:tabs>
      <w:ind w:left="1531" w:hanging="397"/>
    </w:pPr>
  </w:style>
  <w:style w:type="paragraph" w:customStyle="1" w:styleId="Punkteinzug">
    <w:name w:val="Punkteinzug"/>
    <w:basedOn w:val="Standard"/>
    <w:rsid w:val="000A7E49"/>
    <w:pPr>
      <w:ind w:left="1985" w:hanging="284"/>
    </w:pPr>
  </w:style>
  <w:style w:type="paragraph" w:styleId="Beschriftung">
    <w:name w:val="caption"/>
    <w:basedOn w:val="Standard"/>
    <w:next w:val="Standard"/>
    <w:qFormat/>
    <w:rsid w:val="000A7E49"/>
    <w:pPr>
      <w:keepLines w:val="0"/>
      <w:tabs>
        <w:tab w:val="left" w:pos="2268"/>
      </w:tabs>
    </w:pPr>
    <w:rPr>
      <w:i/>
    </w:rPr>
  </w:style>
  <w:style w:type="paragraph" w:styleId="Textkrper-Einzug3">
    <w:name w:val="Body Text Indent 3"/>
    <w:basedOn w:val="Standard"/>
    <w:link w:val="Textkrper-Einzug3Zchn"/>
    <w:rsid w:val="0052279B"/>
    <w:pPr>
      <w:spacing w:after="120"/>
      <w:ind w:left="283"/>
    </w:pPr>
    <w:rPr>
      <w:szCs w:val="16"/>
    </w:rPr>
  </w:style>
  <w:style w:type="character" w:customStyle="1" w:styleId="Textkrper-Einzug3Zchn">
    <w:name w:val="Textkörper-Einzug 3 Zchn"/>
    <w:basedOn w:val="Absatz-Standardschriftart"/>
    <w:link w:val="Textkrper-Einzug3"/>
    <w:rsid w:val="0052279B"/>
    <w:rPr>
      <w:rFonts w:ascii="Arial" w:hAnsi="Arial"/>
      <w:sz w:val="16"/>
      <w:szCs w:val="16"/>
    </w:rPr>
  </w:style>
  <w:style w:type="paragraph" w:styleId="Inhaltsverzeichnisberschrift">
    <w:name w:val="TOC Heading"/>
    <w:basedOn w:val="berschrift1"/>
    <w:next w:val="Standard"/>
    <w:uiPriority w:val="39"/>
    <w:unhideWhenUsed/>
    <w:qFormat/>
    <w:rsid w:val="00B14B43"/>
    <w:pPr>
      <w:tabs>
        <w:tab w:val="clear" w:pos="1134"/>
      </w:tabs>
      <w:spacing w:after="0" w:line="259" w:lineRule="auto"/>
      <w:outlineLvl w:val="9"/>
    </w:pPr>
    <w:rPr>
      <w:rFonts w:asciiTheme="majorHAnsi" w:eastAsiaTheme="majorEastAsia" w:hAnsiTheme="majorHAnsi" w:cstheme="majorBidi"/>
      <w:b w:val="0"/>
      <w:color w:val="0F4761" w:themeColor="accent1" w:themeShade="BF"/>
      <w:kern w:val="0"/>
      <w:sz w:val="32"/>
      <w:szCs w:val="32"/>
    </w:rPr>
  </w:style>
  <w:style w:type="paragraph" w:styleId="Verzeichnis3">
    <w:name w:val="toc 3"/>
    <w:basedOn w:val="Standard"/>
    <w:next w:val="Standard"/>
    <w:autoRedefine/>
    <w:uiPriority w:val="39"/>
    <w:rsid w:val="00B14B43"/>
    <w:pPr>
      <w:spacing w:after="100"/>
      <w:ind w:left="320"/>
    </w:pPr>
  </w:style>
  <w:style w:type="character" w:styleId="Hyperlink">
    <w:name w:val="Hyperlink"/>
    <w:basedOn w:val="Absatz-Standardschriftart"/>
    <w:uiPriority w:val="99"/>
    <w:unhideWhenUsed/>
    <w:rsid w:val="00B14B43"/>
    <w:rPr>
      <w:color w:val="467886"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C37ADD-B447-4102-8966-C807EA9D38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5873</Words>
  <Characters>37003</Characters>
  <Application>Microsoft Office Word</Application>
  <DocSecurity>0</DocSecurity>
  <Lines>308</Lines>
  <Paragraphs>85</Paragraphs>
  <ScaleCrop>false</ScaleCrop>
  <HeadingPairs>
    <vt:vector size="6" baseType="variant">
      <vt:variant>
        <vt:lpstr>Titel</vt:lpstr>
      </vt:variant>
      <vt:variant>
        <vt:i4>1</vt:i4>
      </vt:variant>
      <vt:variant>
        <vt:lpstr>Title</vt:lpstr>
      </vt:variant>
      <vt:variant>
        <vt:i4>1</vt:i4>
      </vt:variant>
      <vt:variant>
        <vt:lpstr>Headings</vt:lpstr>
      </vt:variant>
      <vt:variant>
        <vt:i4>70</vt:i4>
      </vt:variant>
    </vt:vector>
  </HeadingPairs>
  <TitlesOfParts>
    <vt:vector size="72" baseType="lpstr">
      <vt:lpstr>Organisationshandbuch</vt:lpstr>
      <vt:lpstr>Organisationshandbuch</vt:lpstr>
      <vt:lpstr>Abschnitt 1</vt:lpstr>
      <vt:lpstr>00 Allgemeines</vt:lpstr>
      <vt:lpstr>01 Projektgegenstand und Projektumfeld</vt:lpstr>
      <vt:lpstr>    Zweck</vt:lpstr>
      <vt:lpstr>    Aufgaben</vt:lpstr>
      <vt:lpstr>02 Öffentliche Belange, Behörden</vt:lpstr>
      <vt:lpstr>    Zweck</vt:lpstr>
      <vt:lpstr>    Aufgaben</vt:lpstr>
      <vt:lpstr>03 Aufbaustruktur</vt:lpstr>
      <vt:lpstr>    Zweck</vt:lpstr>
      <vt:lpstr>    Aufgaben</vt:lpstr>
      <vt:lpstr>04 Ablaufstruktur</vt:lpstr>
      <vt:lpstr>    Zweck</vt:lpstr>
      <vt:lpstr>    Aufgaben</vt:lpstr>
      <vt:lpstr>        Standardabläufe</vt:lpstr>
      <vt:lpstr>        Projektabläufe</vt:lpstr>
      <vt:lpstr>05 Zielvorgabe Qualität der Planung </vt:lpstr>
      <vt:lpstr>    Zweck</vt:lpstr>
      <vt:lpstr>    Aufgaben</vt:lpstr>
      <vt:lpstr>06 Zielvorgabe Kosten Gesamtprojekt</vt:lpstr>
      <vt:lpstr>    Zweck und Ziele</vt:lpstr>
      <vt:lpstr>    Aufgaben</vt:lpstr>
      <vt:lpstr>        Kostenmanagement vor Ausschreibungsbeginn</vt:lpstr>
      <vt:lpstr>        Kostenoptimierung</vt:lpstr>
      <vt:lpstr>        Kosten allgemein</vt:lpstr>
      <vt:lpstr>        Fall: Einzelausschreibungen mit Einheitspreisen </vt:lpstr>
      <vt:lpstr>        Fall: Funktionalausschreibung</vt:lpstr>
      <vt:lpstr>07 Zielvorgabe Termine Gesamtprojekt</vt:lpstr>
      <vt:lpstr>    Zweck</vt:lpstr>
      <vt:lpstr>    Aufgaben</vt:lpstr>
      <vt:lpstr>        1.  Planung der Planung </vt:lpstr>
      <vt:lpstr>        2  Terminplanung</vt:lpstr>
      <vt:lpstr>        3  Fortschrittskontrolle</vt:lpstr>
      <vt:lpstr>08.1  Verträge</vt:lpstr>
      <vt:lpstr>    Zweck</vt:lpstr>
      <vt:lpstr>    Aufgaben </vt:lpstr>
      <vt:lpstr>08.2  Versicherungen</vt:lpstr>
      <vt:lpstr>    Zweck</vt:lpstr>
      <vt:lpstr>    Aufgaben </vt:lpstr>
      <vt:lpstr>09 Informationsverarbeitung</vt:lpstr>
      <vt:lpstr>    Zweck</vt:lpstr>
      <vt:lpstr>    Aufgaben</vt:lpstr>
      <vt:lpstr>10 Planungs- und Ausführungsdokumente</vt:lpstr>
      <vt:lpstr>    Zweck</vt:lpstr>
      <vt:lpstr>    Aufgaben</vt:lpstr>
      <vt:lpstr>11 Objektüberwachung</vt:lpstr>
      <vt:lpstr>    Zweck</vt:lpstr>
      <vt:lpstr>    Aufgaben</vt:lpstr>
      <vt:lpstr>12 Interna</vt:lpstr>
      <vt:lpstr>    Zweck</vt:lpstr>
      <vt:lpstr>    Aufgaben</vt:lpstr>
      <vt:lpstr>        </vt:lpstr>
      <vt:lpstr>Zusammenfassung</vt:lpstr>
      <vt:lpstr>Abschnitt 2: Vorbereitung und Durchführung von Besprechungen</vt:lpstr>
      <vt:lpstr>        Vorbereitung</vt:lpstr>
      <vt:lpstr>        Durchführung</vt:lpstr>
      <vt:lpstr>        Nacharbeiten</vt:lpstr>
      <vt:lpstr>    Tätigkeitsliste zur Vorbereitung und Durchführung einer Besprechung</vt:lpstr>
      <vt:lpstr>    Checkliste: Die 12 W-Fragen jeder Konferenz</vt:lpstr>
      <vt:lpstr>    Ablaufschema für eine Konferenz</vt:lpstr>
      <vt:lpstr>Abschnitt 3: Richtlinie für die Projektrealisierung</vt:lpstr>
      <vt:lpstr>    1	Klaren Auftrag empfangen</vt:lpstr>
      <vt:lpstr>    3	Klare Grobplanung vornehmen</vt:lpstr>
      <vt:lpstr>    4	Klare Teilaufträge formulieren</vt:lpstr>
      <vt:lpstr>    5	Schriftliche Vereinbarungen mit den am Projekt Beteiligten für:</vt:lpstr>
      <vt:lpstr>    6	Gesamtprojektmanagement festlegen (PM-Handbuch)</vt:lpstr>
      <vt:lpstr>    7	Projektplanung (vorwärts / rückwärts)</vt:lpstr>
      <vt:lpstr>    8	Startbesprechung (Kick-off Meeting) durchführen</vt:lpstr>
      <vt:lpstr>    9	Projektmanagement aktivieren</vt:lpstr>
      <vt:lpstr>    10	Informieren und Kommunizieren</vt:lpstr>
    </vt:vector>
  </TitlesOfParts>
  <Manager/>
  <Company/>
  <LinksUpToDate>false</LinksUpToDate>
  <CharactersWithSpaces>427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ganisationshandbuch</dc:title>
  <dc:subject/>
  <dc:creator>Walter Volkmann</dc:creator>
  <cp:keywords/>
  <cp:lastModifiedBy>Walter Volkmann</cp:lastModifiedBy>
  <cp:revision>18</cp:revision>
  <cp:lastPrinted>2025-11-17T08:51:00Z</cp:lastPrinted>
  <dcterms:created xsi:type="dcterms:W3CDTF">2025-07-31T20:07:00Z</dcterms:created>
  <dcterms:modified xsi:type="dcterms:W3CDTF">2026-02-23T09:42:00Z</dcterms:modified>
  <cp:category/>
</cp:coreProperties>
</file>